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4FA973" w14:textId="3765A5D6" w:rsidR="007C4DE2" w:rsidRDefault="007C4DE2" w:rsidP="007C4DE2">
      <w:pPr>
        <w:pStyle w:val="Title"/>
      </w:pPr>
      <w:r w:rsidRPr="00DF2597">
        <w:rPr>
          <w:noProof/>
          <w:lang w:eastAsia="ja-JP"/>
        </w:rPr>
        <w:drawing>
          <wp:anchor distT="0" distB="0" distL="114300" distR="114300" simplePos="0" relativeHeight="251660288" behindDoc="1" locked="0" layoutInCell="1" allowOverlap="1" wp14:anchorId="782A4428" wp14:editId="5197D3AA">
            <wp:simplePos x="0" y="0"/>
            <wp:positionH relativeFrom="margin">
              <wp:posOffset>85725</wp:posOffset>
            </wp:positionH>
            <wp:positionV relativeFrom="page">
              <wp:posOffset>666750</wp:posOffset>
            </wp:positionV>
            <wp:extent cx="3615055" cy="1624330"/>
            <wp:effectExtent l="0" t="0" r="4445" b="0"/>
            <wp:wrapTight wrapText="bothSides">
              <wp:wrapPolygon edited="0">
                <wp:start x="0" y="0"/>
                <wp:lineTo x="0" y="21279"/>
                <wp:lineTo x="21513" y="21279"/>
                <wp:lineTo x="21513" y="0"/>
                <wp:lineTo x="0" y="0"/>
              </wp:wrapPolygon>
            </wp:wrapTight>
            <wp:docPr id="33" name="Picture 7" descr="https://encrypted-tbn3.gstatic.com/images?q=tbn:ANd9GcRbbcW9sYKNoz_dbS2HUobOPRDt6BUor3Qhdx3y2PkW5eLE2aFX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encrypted-tbn3.gstatic.com/images?q=tbn:ANd9GcRbbcW9sYKNoz_dbS2HUobOPRDt6BUor3Qhdx3y2PkW5eLE2aFXeA"/>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15055" cy="16243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6249E0E" w14:textId="77777777" w:rsidR="007C4DE2" w:rsidRDefault="007C4DE2" w:rsidP="007C4DE2">
      <w:pPr>
        <w:pStyle w:val="Title"/>
      </w:pPr>
    </w:p>
    <w:p w14:paraId="75D073E5" w14:textId="77777777" w:rsidR="007C4DE2" w:rsidRDefault="007C4DE2" w:rsidP="007C4DE2">
      <w:pPr>
        <w:pStyle w:val="Title"/>
      </w:pPr>
    </w:p>
    <w:p w14:paraId="58FB1F49" w14:textId="77777777" w:rsidR="007C4DE2" w:rsidRDefault="007C4DE2" w:rsidP="007C4DE2">
      <w:pPr>
        <w:pStyle w:val="Title"/>
      </w:pPr>
    </w:p>
    <w:p w14:paraId="3D5A85E0" w14:textId="47961874" w:rsidR="00300CEB" w:rsidRDefault="00D83EC7" w:rsidP="007C4DE2">
      <w:pPr>
        <w:pStyle w:val="Title"/>
      </w:pPr>
      <w:proofErr w:type="spellStart"/>
      <w:r>
        <w:t>STARS_</w:t>
      </w:r>
      <w:r w:rsidR="00D421EF">
        <w:t>FIWrapperServiceDemo</w:t>
      </w:r>
      <w:proofErr w:type="spellEnd"/>
      <w:r w:rsidR="00300CEB">
        <w:t xml:space="preserve"> </w:t>
      </w:r>
    </w:p>
    <w:p w14:paraId="34EC208B" w14:textId="48A00131" w:rsidR="007C4DE2" w:rsidRDefault="00D83EC7" w:rsidP="00300CEB">
      <w:pPr>
        <w:pStyle w:val="Title"/>
        <w:ind w:left="5040" w:firstLine="720"/>
      </w:pPr>
      <w:r>
        <w:t>Service</w:t>
      </w:r>
      <w:r w:rsidR="00152575">
        <w:t xml:space="preserve"> </w:t>
      </w:r>
      <w:r w:rsidR="009A3A86">
        <w:t>Usage Guide</w:t>
      </w:r>
      <w:r w:rsidR="00F4762C">
        <w:t xml:space="preserve"> </w:t>
      </w:r>
    </w:p>
    <w:p w14:paraId="61A932FC" w14:textId="77777777" w:rsidR="007C4DE2" w:rsidRDefault="007C4DE2" w:rsidP="007C4DE2"/>
    <w:p w14:paraId="3315DA1E" w14:textId="77777777" w:rsidR="007C4DE2" w:rsidRDefault="007C4DE2" w:rsidP="007C4DE2"/>
    <w:p w14:paraId="685D924E" w14:textId="77777777" w:rsidR="007C4DE2" w:rsidRDefault="007C4DE2" w:rsidP="007C4DE2"/>
    <w:p w14:paraId="68C29945" w14:textId="77777777" w:rsidR="007C4DE2" w:rsidRDefault="007C4DE2" w:rsidP="007C4DE2"/>
    <w:p w14:paraId="0C7ECB3B" w14:textId="77777777" w:rsidR="007C4DE2" w:rsidRDefault="007C4DE2" w:rsidP="007C4DE2"/>
    <w:p w14:paraId="77473DC5" w14:textId="77777777" w:rsidR="007C4DE2" w:rsidRDefault="007C4DE2" w:rsidP="007C4DE2"/>
    <w:p w14:paraId="03199645" w14:textId="77777777" w:rsidR="007C4DE2" w:rsidRDefault="007C4DE2" w:rsidP="007C4DE2"/>
    <w:p w14:paraId="07A69788" w14:textId="77777777" w:rsidR="007C4DE2" w:rsidRDefault="007C4DE2" w:rsidP="007C4DE2"/>
    <w:p w14:paraId="1D0FF44F" w14:textId="77777777" w:rsidR="007C4DE2" w:rsidRDefault="007C4DE2" w:rsidP="007C4DE2"/>
    <w:p w14:paraId="081C3224" w14:textId="77777777" w:rsidR="007C4DE2" w:rsidRDefault="007C4DE2" w:rsidP="007C4DE2">
      <w:r>
        <w:rPr>
          <w:noProof/>
          <w:lang w:eastAsia="ja-JP"/>
        </w:rPr>
        <mc:AlternateContent>
          <mc:Choice Requires="wps">
            <w:drawing>
              <wp:anchor distT="45720" distB="45720" distL="114300" distR="114300" simplePos="0" relativeHeight="251661312" behindDoc="0" locked="0" layoutInCell="1" allowOverlap="1" wp14:anchorId="0AE79654" wp14:editId="717EC49E">
                <wp:simplePos x="0" y="0"/>
                <wp:positionH relativeFrom="column">
                  <wp:align>center</wp:align>
                </wp:positionH>
                <wp:positionV relativeFrom="paragraph">
                  <wp:posOffset>201295</wp:posOffset>
                </wp:positionV>
                <wp:extent cx="5266690" cy="798195"/>
                <wp:effectExtent l="0" t="635" r="0" b="127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6690" cy="798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A01B9A" w14:textId="244EE8EE" w:rsidR="00816FDE" w:rsidRDefault="00816FDE" w:rsidP="007C4DE2">
                            <w:pPr>
                              <w:rPr>
                                <w:color w:val="4F81BD" w:themeColor="accent1"/>
                                <w:sz w:val="36"/>
                                <w:szCs w:val="36"/>
                              </w:rPr>
                            </w:pPr>
                            <w:r>
                              <w:rPr>
                                <w:color w:val="4F81BD" w:themeColor="accent1"/>
                                <w:sz w:val="36"/>
                                <w:szCs w:val="36"/>
                              </w:rPr>
                              <w:t>Version 1.0</w:t>
                            </w:r>
                          </w:p>
                          <w:p w14:paraId="6C25674E" w14:textId="45900F70" w:rsidR="00816FDE" w:rsidRDefault="00D421EF" w:rsidP="00CF36A0">
                            <w:pPr>
                              <w:jc w:val="both"/>
                              <w:rPr>
                                <w:color w:val="4F81BD" w:themeColor="accent1"/>
                                <w:sz w:val="36"/>
                                <w:szCs w:val="36"/>
                              </w:rPr>
                            </w:pPr>
                            <w:r>
                              <w:rPr>
                                <w:color w:val="4F81BD" w:themeColor="accent1"/>
                                <w:sz w:val="36"/>
                                <w:szCs w:val="36"/>
                              </w:rPr>
                              <w:t>OCT 13</w:t>
                            </w:r>
                            <w:r w:rsidR="00816FDE">
                              <w:rPr>
                                <w:color w:val="4F81BD" w:themeColor="accent1"/>
                                <w:sz w:val="36"/>
                                <w:szCs w:val="36"/>
                              </w:rPr>
                              <w:t>, 202</w:t>
                            </w:r>
                            <w:r>
                              <w:rPr>
                                <w:color w:val="4F81BD" w:themeColor="accent1"/>
                                <w:sz w:val="36"/>
                                <w:szCs w:val="36"/>
                              </w:rPr>
                              <w:t>2</w:t>
                            </w:r>
                          </w:p>
                          <w:p w14:paraId="0D038235" w14:textId="77777777" w:rsidR="00816FDE" w:rsidRDefault="00816FDE" w:rsidP="007C4DE2">
                            <w:pPr>
                              <w:rPr>
                                <w:color w:val="4F81BD" w:themeColor="accent1"/>
                                <w:sz w:val="36"/>
                                <w:szCs w:val="36"/>
                              </w:rPr>
                            </w:pPr>
                          </w:p>
                          <w:p w14:paraId="0B519577" w14:textId="028C48A5" w:rsidR="00816FDE" w:rsidRDefault="00816FDE" w:rsidP="007C4DE2">
                            <w:pPr>
                              <w:rPr>
                                <w:color w:val="4F81BD" w:themeColor="accent1"/>
                                <w:sz w:val="36"/>
                                <w:szCs w:val="36"/>
                              </w:rPr>
                            </w:pPr>
                            <w:r>
                              <w:rPr>
                                <w:color w:val="4F81BD" w:themeColor="accent1"/>
                                <w:sz w:val="36"/>
                                <w:szCs w:val="36"/>
                              </w:rPr>
                              <w:t xml:space="preserve"> </w:t>
                            </w:r>
                          </w:p>
                          <w:p w14:paraId="7CADCE5C" w14:textId="77777777" w:rsidR="00816FDE" w:rsidRPr="00004D03" w:rsidRDefault="00816FDE" w:rsidP="007C4DE2">
                            <w:pPr>
                              <w:rPr>
                                <w:color w:val="4F81BD" w:themeColor="accent1"/>
                                <w:sz w:val="36"/>
                                <w:szCs w:val="36"/>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0AE79654" id="_x0000_t202" coordsize="21600,21600" o:spt="202" path="m,l,21600r21600,l21600,xe">
                <v:stroke joinstyle="miter"/>
                <v:path gradientshapeok="t" o:connecttype="rect"/>
              </v:shapetype>
              <v:shape id="Text Box 2" o:spid="_x0000_s1026" type="#_x0000_t202" style="position:absolute;margin-left:0;margin-top:15.85pt;width:414.7pt;height:62.85pt;z-index:251661312;visibility:visible;mso-wrap-style:square;mso-width-percent:0;mso-height-percent:0;mso-wrap-distance-left:9pt;mso-wrap-distance-top:3.6pt;mso-wrap-distance-right:9pt;mso-wrap-distance-bottom:3.6pt;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" stroked="f">
                <v:textbox>
                  <w:txbxContent>
                    <w:p w14:paraId="26A01B9A" w14:textId="244EE8EE" w:rsidR="00816FDE" w:rsidRDefault="00816FDE" w:rsidP="007C4DE2">
                      <w:pPr>
                        <w:rPr>
                          <w:color w:val="4F81BD" w:themeColor="accent1"/>
                          <w:sz w:val="36"/>
                          <w:szCs w:val="36"/>
                        </w:rPr>
                      </w:pPr>
                      <w:r>
                        <w:rPr>
                          <w:color w:val="4F81BD" w:themeColor="accent1"/>
                          <w:sz w:val="36"/>
                          <w:szCs w:val="36"/>
                        </w:rPr>
                        <w:t>Version 1.0</w:t>
                      </w:r>
                    </w:p>
                    <w:p w14:paraId="6C25674E" w14:textId="45900F70" w:rsidR="00816FDE" w:rsidRDefault="00D421EF" w:rsidP="00CF36A0">
                      <w:pPr>
                        <w:jc w:val="both"/>
                        <w:rPr>
                          <w:color w:val="4F81BD" w:themeColor="accent1"/>
                          <w:sz w:val="36"/>
                          <w:szCs w:val="36"/>
                        </w:rPr>
                      </w:pPr>
                      <w:r>
                        <w:rPr>
                          <w:color w:val="4F81BD" w:themeColor="accent1"/>
                          <w:sz w:val="36"/>
                          <w:szCs w:val="36"/>
                        </w:rPr>
                        <w:t>OCT 13</w:t>
                      </w:r>
                      <w:r w:rsidR="00816FDE">
                        <w:rPr>
                          <w:color w:val="4F81BD" w:themeColor="accent1"/>
                          <w:sz w:val="36"/>
                          <w:szCs w:val="36"/>
                        </w:rPr>
                        <w:t>, 202</w:t>
                      </w:r>
                      <w:r>
                        <w:rPr>
                          <w:color w:val="4F81BD" w:themeColor="accent1"/>
                          <w:sz w:val="36"/>
                          <w:szCs w:val="36"/>
                        </w:rPr>
                        <w:t>2</w:t>
                      </w:r>
                    </w:p>
                    <w:p w14:paraId="0D038235" w14:textId="77777777" w:rsidR="00816FDE" w:rsidRDefault="00816FDE" w:rsidP="007C4DE2">
                      <w:pPr>
                        <w:rPr>
                          <w:color w:val="4F81BD" w:themeColor="accent1"/>
                          <w:sz w:val="36"/>
                          <w:szCs w:val="36"/>
                        </w:rPr>
                      </w:pPr>
                    </w:p>
                    <w:p w14:paraId="0B519577" w14:textId="028C48A5" w:rsidR="00816FDE" w:rsidRDefault="00816FDE" w:rsidP="007C4DE2">
                      <w:pPr>
                        <w:rPr>
                          <w:color w:val="4F81BD" w:themeColor="accent1"/>
                          <w:sz w:val="36"/>
                          <w:szCs w:val="36"/>
                        </w:rPr>
                      </w:pPr>
                      <w:r>
                        <w:rPr>
                          <w:color w:val="4F81BD" w:themeColor="accent1"/>
                          <w:sz w:val="36"/>
                          <w:szCs w:val="36"/>
                        </w:rPr>
                        <w:t xml:space="preserve"> </w:t>
                      </w:r>
                    </w:p>
                    <w:p w14:paraId="7CADCE5C" w14:textId="77777777" w:rsidR="00816FDE" w:rsidRPr="00004D03" w:rsidRDefault="00816FDE" w:rsidP="007C4DE2">
                      <w:pPr>
                        <w:rPr>
                          <w:color w:val="4F81BD" w:themeColor="accent1"/>
                          <w:sz w:val="36"/>
                          <w:szCs w:val="36"/>
                        </w:rPr>
                      </w:pPr>
                    </w:p>
                  </w:txbxContent>
                </v:textbox>
                <w10:wrap type="square"/>
              </v:shape>
            </w:pict>
          </mc:Fallback>
        </mc:AlternateContent>
      </w:r>
    </w:p>
    <w:p w14:paraId="3CBC4331" w14:textId="77777777" w:rsidR="007C4DE2" w:rsidRDefault="007C4DE2" w:rsidP="007C4DE2"/>
    <w:p w14:paraId="1D6A8229" w14:textId="77777777" w:rsidR="007C4DE2" w:rsidRDefault="007C4DE2" w:rsidP="007C4DE2">
      <w:r>
        <w:br w:type="page"/>
      </w:r>
    </w:p>
    <w:p w14:paraId="1A10287A" w14:textId="77777777" w:rsidR="007C4DE2" w:rsidRDefault="007C4DE2" w:rsidP="007C4DE2"/>
    <w:p w14:paraId="78ED9207" w14:textId="77777777" w:rsidR="007C4DE2" w:rsidRDefault="007C4DE2" w:rsidP="007C4DE2">
      <w:pPr>
        <w:rPr>
          <w:rFonts w:asciiTheme="majorHAnsi" w:eastAsiaTheme="majorEastAsia" w:hAnsiTheme="majorHAnsi" w:cstheme="majorBidi"/>
          <w:color w:val="17365D" w:themeColor="text2" w:themeShade="BF"/>
          <w:spacing w:val="5"/>
          <w:kern w:val="28"/>
          <w:sz w:val="52"/>
          <w:szCs w:val="52"/>
        </w:rPr>
      </w:pPr>
    </w:p>
    <w:sdt>
      <w:sdtPr>
        <w:rPr>
          <w:rFonts w:asciiTheme="minorHAnsi" w:eastAsiaTheme="minorHAnsi" w:hAnsiTheme="minorHAnsi" w:cstheme="minorBidi"/>
          <w:b w:val="0"/>
          <w:bCs w:val="0"/>
          <w:color w:val="auto"/>
          <w:sz w:val="22"/>
          <w:szCs w:val="22"/>
        </w:rPr>
        <w:id w:val="954706479"/>
        <w:docPartObj>
          <w:docPartGallery w:val="Table of Contents"/>
          <w:docPartUnique/>
        </w:docPartObj>
      </w:sdtPr>
      <w:sdtEndPr>
        <w:rPr>
          <w:rFonts w:eastAsiaTheme="minorEastAsia"/>
        </w:rPr>
      </w:sdtEndPr>
      <w:sdtContent>
        <w:p w14:paraId="4D082235" w14:textId="77777777" w:rsidR="007C4DE2" w:rsidRDefault="007C4DE2" w:rsidP="007C4DE2">
          <w:pPr>
            <w:pStyle w:val="TOCHeading"/>
          </w:pPr>
          <w:r>
            <w:t>Contents</w:t>
          </w:r>
        </w:p>
        <w:p w14:paraId="188EB462" w14:textId="424EF45A" w:rsidR="008B464B" w:rsidRDefault="007C4DE2">
          <w:pPr>
            <w:pStyle w:val="TOC1"/>
            <w:tabs>
              <w:tab w:val="left" w:pos="440"/>
              <w:tab w:val="right" w:leader="dot" w:pos="10790"/>
            </w:tabs>
            <w:rPr>
              <w:noProof/>
              <w:lang w:eastAsia="ja-JP"/>
            </w:rPr>
          </w:pPr>
          <w:r>
            <w:fldChar w:fldCharType="begin"/>
          </w:r>
          <w:r>
            <w:instrText xml:space="preserve"> TOC \o "1-3" \h \z \u </w:instrText>
          </w:r>
          <w:r>
            <w:fldChar w:fldCharType="separate"/>
          </w:r>
          <w:hyperlink w:anchor="_Toc52298933" w:history="1">
            <w:r w:rsidR="008B464B" w:rsidRPr="008C7E3A">
              <w:rPr>
                <w:rStyle w:val="Hyperlink"/>
                <w:noProof/>
              </w:rPr>
              <w:t>1</w:t>
            </w:r>
            <w:r w:rsidR="008B464B">
              <w:rPr>
                <w:noProof/>
                <w:lang w:eastAsia="ja-JP"/>
              </w:rPr>
              <w:tab/>
            </w:r>
            <w:r w:rsidR="008B464B" w:rsidRPr="008C7E3A">
              <w:rPr>
                <w:rStyle w:val="Hyperlink"/>
                <w:noProof/>
              </w:rPr>
              <w:t>Introduction</w:t>
            </w:r>
            <w:r w:rsidR="008B464B">
              <w:rPr>
                <w:noProof/>
                <w:webHidden/>
              </w:rPr>
              <w:tab/>
            </w:r>
            <w:r w:rsidR="008B464B">
              <w:rPr>
                <w:noProof/>
                <w:webHidden/>
              </w:rPr>
              <w:fldChar w:fldCharType="begin"/>
            </w:r>
            <w:r w:rsidR="008B464B">
              <w:rPr>
                <w:noProof/>
                <w:webHidden/>
              </w:rPr>
              <w:instrText xml:space="preserve"> PAGEREF _Toc52298933 \h </w:instrText>
            </w:r>
            <w:r w:rsidR="008B464B">
              <w:rPr>
                <w:noProof/>
                <w:webHidden/>
              </w:rPr>
            </w:r>
            <w:r w:rsidR="008B464B">
              <w:rPr>
                <w:noProof/>
                <w:webHidden/>
              </w:rPr>
              <w:fldChar w:fldCharType="separate"/>
            </w:r>
            <w:r w:rsidR="008B464B">
              <w:rPr>
                <w:noProof/>
                <w:webHidden/>
              </w:rPr>
              <w:t>4</w:t>
            </w:r>
            <w:r w:rsidR="008B464B">
              <w:rPr>
                <w:noProof/>
                <w:webHidden/>
              </w:rPr>
              <w:fldChar w:fldCharType="end"/>
            </w:r>
          </w:hyperlink>
        </w:p>
        <w:p w14:paraId="35AADC35" w14:textId="00CC68B9" w:rsidR="008B464B" w:rsidRDefault="00D90337">
          <w:pPr>
            <w:pStyle w:val="TOC1"/>
            <w:tabs>
              <w:tab w:val="left" w:pos="440"/>
              <w:tab w:val="right" w:leader="dot" w:pos="10790"/>
            </w:tabs>
            <w:rPr>
              <w:noProof/>
              <w:lang w:eastAsia="ja-JP"/>
            </w:rPr>
          </w:pPr>
          <w:hyperlink w:anchor="_Toc52298934" w:history="1">
            <w:r w:rsidR="008B464B" w:rsidRPr="008C7E3A">
              <w:rPr>
                <w:rStyle w:val="Hyperlink"/>
                <w:noProof/>
              </w:rPr>
              <w:t>2</w:t>
            </w:r>
            <w:r w:rsidR="008B464B">
              <w:rPr>
                <w:noProof/>
                <w:lang w:eastAsia="ja-JP"/>
              </w:rPr>
              <w:tab/>
            </w:r>
            <w:r w:rsidR="008B464B" w:rsidRPr="008C7E3A">
              <w:rPr>
                <w:rStyle w:val="Hyperlink"/>
                <w:noProof/>
              </w:rPr>
              <w:t>Services Description</w:t>
            </w:r>
            <w:r w:rsidR="008B464B">
              <w:rPr>
                <w:noProof/>
                <w:webHidden/>
              </w:rPr>
              <w:tab/>
            </w:r>
            <w:r w:rsidR="008B464B">
              <w:rPr>
                <w:noProof/>
                <w:webHidden/>
              </w:rPr>
              <w:fldChar w:fldCharType="begin"/>
            </w:r>
            <w:r w:rsidR="008B464B">
              <w:rPr>
                <w:noProof/>
                <w:webHidden/>
              </w:rPr>
              <w:instrText xml:space="preserve"> PAGEREF _Toc52298934 \h </w:instrText>
            </w:r>
            <w:r w:rsidR="008B464B">
              <w:rPr>
                <w:noProof/>
                <w:webHidden/>
              </w:rPr>
            </w:r>
            <w:r w:rsidR="008B464B">
              <w:rPr>
                <w:noProof/>
                <w:webHidden/>
              </w:rPr>
              <w:fldChar w:fldCharType="separate"/>
            </w:r>
            <w:r w:rsidR="008B464B">
              <w:rPr>
                <w:noProof/>
                <w:webHidden/>
              </w:rPr>
              <w:t>5</w:t>
            </w:r>
            <w:r w:rsidR="008B464B">
              <w:rPr>
                <w:noProof/>
                <w:webHidden/>
              </w:rPr>
              <w:fldChar w:fldCharType="end"/>
            </w:r>
          </w:hyperlink>
        </w:p>
        <w:p w14:paraId="76CEB777" w14:textId="06D949A2" w:rsidR="008B464B" w:rsidRDefault="00D90337">
          <w:pPr>
            <w:pStyle w:val="TOC2"/>
            <w:tabs>
              <w:tab w:val="left" w:pos="880"/>
              <w:tab w:val="right" w:leader="dot" w:pos="10790"/>
            </w:tabs>
            <w:rPr>
              <w:noProof/>
              <w:lang w:eastAsia="ja-JP"/>
            </w:rPr>
          </w:pPr>
          <w:hyperlink w:anchor="_Toc52298935" w:history="1">
            <w:r w:rsidR="008B464B" w:rsidRPr="008C7E3A">
              <w:rPr>
                <w:rStyle w:val="Hyperlink"/>
                <w:noProof/>
              </w:rPr>
              <w:t>2.1</w:t>
            </w:r>
            <w:r w:rsidR="008B464B">
              <w:rPr>
                <w:noProof/>
                <w:lang w:eastAsia="ja-JP"/>
              </w:rPr>
              <w:tab/>
            </w:r>
            <w:r w:rsidR="008B464B" w:rsidRPr="008C7E3A">
              <w:rPr>
                <w:rStyle w:val="Hyperlink"/>
                <w:noProof/>
              </w:rPr>
              <w:t>Web Service Security</w:t>
            </w:r>
            <w:r w:rsidR="008B464B">
              <w:rPr>
                <w:noProof/>
                <w:webHidden/>
              </w:rPr>
              <w:tab/>
            </w:r>
            <w:r w:rsidR="008B464B">
              <w:rPr>
                <w:noProof/>
                <w:webHidden/>
              </w:rPr>
              <w:fldChar w:fldCharType="begin"/>
            </w:r>
            <w:r w:rsidR="008B464B">
              <w:rPr>
                <w:noProof/>
                <w:webHidden/>
              </w:rPr>
              <w:instrText xml:space="preserve"> PAGEREF _Toc52298935 \h </w:instrText>
            </w:r>
            <w:r w:rsidR="008B464B">
              <w:rPr>
                <w:noProof/>
                <w:webHidden/>
              </w:rPr>
            </w:r>
            <w:r w:rsidR="008B464B">
              <w:rPr>
                <w:noProof/>
                <w:webHidden/>
              </w:rPr>
              <w:fldChar w:fldCharType="separate"/>
            </w:r>
            <w:r w:rsidR="008B464B">
              <w:rPr>
                <w:noProof/>
                <w:webHidden/>
              </w:rPr>
              <w:t>5</w:t>
            </w:r>
            <w:r w:rsidR="008B464B">
              <w:rPr>
                <w:noProof/>
                <w:webHidden/>
              </w:rPr>
              <w:fldChar w:fldCharType="end"/>
            </w:r>
          </w:hyperlink>
        </w:p>
        <w:p w14:paraId="736144BE" w14:textId="6F1DB8C7" w:rsidR="008B464B" w:rsidRDefault="00D90337">
          <w:pPr>
            <w:pStyle w:val="TOC2"/>
            <w:tabs>
              <w:tab w:val="left" w:pos="880"/>
              <w:tab w:val="right" w:leader="dot" w:pos="10790"/>
            </w:tabs>
            <w:rPr>
              <w:noProof/>
              <w:lang w:eastAsia="ja-JP"/>
            </w:rPr>
          </w:pPr>
          <w:hyperlink w:anchor="_Toc52298936" w:history="1">
            <w:r w:rsidR="008B464B" w:rsidRPr="008C7E3A">
              <w:rPr>
                <w:rStyle w:val="Hyperlink"/>
                <w:noProof/>
              </w:rPr>
              <w:t>2.2</w:t>
            </w:r>
            <w:r w:rsidR="008B464B">
              <w:rPr>
                <w:noProof/>
                <w:lang w:eastAsia="ja-JP"/>
              </w:rPr>
              <w:tab/>
            </w:r>
            <w:r w:rsidR="008B464B" w:rsidRPr="008C7E3A">
              <w:rPr>
                <w:rStyle w:val="Hyperlink"/>
                <w:noProof/>
              </w:rPr>
              <w:t>Status codes</w:t>
            </w:r>
            <w:r w:rsidR="008B464B">
              <w:rPr>
                <w:noProof/>
                <w:webHidden/>
              </w:rPr>
              <w:tab/>
            </w:r>
            <w:r w:rsidR="008B464B">
              <w:rPr>
                <w:noProof/>
                <w:webHidden/>
              </w:rPr>
              <w:fldChar w:fldCharType="begin"/>
            </w:r>
            <w:r w:rsidR="008B464B">
              <w:rPr>
                <w:noProof/>
                <w:webHidden/>
              </w:rPr>
              <w:instrText xml:space="preserve"> PAGEREF _Toc52298936 \h </w:instrText>
            </w:r>
            <w:r w:rsidR="008B464B">
              <w:rPr>
                <w:noProof/>
                <w:webHidden/>
              </w:rPr>
            </w:r>
            <w:r w:rsidR="008B464B">
              <w:rPr>
                <w:noProof/>
                <w:webHidden/>
              </w:rPr>
              <w:fldChar w:fldCharType="separate"/>
            </w:r>
            <w:r w:rsidR="008B464B">
              <w:rPr>
                <w:noProof/>
                <w:webHidden/>
              </w:rPr>
              <w:t>5</w:t>
            </w:r>
            <w:r w:rsidR="008B464B">
              <w:rPr>
                <w:noProof/>
                <w:webHidden/>
              </w:rPr>
              <w:fldChar w:fldCharType="end"/>
            </w:r>
          </w:hyperlink>
        </w:p>
        <w:p w14:paraId="7597183E" w14:textId="21100B7D" w:rsidR="008B464B" w:rsidRDefault="00D90337">
          <w:pPr>
            <w:pStyle w:val="TOC1"/>
            <w:tabs>
              <w:tab w:val="left" w:pos="440"/>
              <w:tab w:val="right" w:leader="dot" w:pos="10790"/>
            </w:tabs>
            <w:rPr>
              <w:noProof/>
              <w:lang w:eastAsia="ja-JP"/>
            </w:rPr>
          </w:pPr>
          <w:hyperlink w:anchor="_Toc52298937" w:history="1">
            <w:r w:rsidR="008B464B" w:rsidRPr="008C7E3A">
              <w:rPr>
                <w:rStyle w:val="Hyperlink"/>
                <w:noProof/>
              </w:rPr>
              <w:t>3</w:t>
            </w:r>
            <w:r w:rsidR="008B464B">
              <w:rPr>
                <w:noProof/>
                <w:lang w:eastAsia="ja-JP"/>
              </w:rPr>
              <w:tab/>
            </w:r>
            <w:r w:rsidR="008B464B" w:rsidRPr="008C7E3A">
              <w:rPr>
                <w:rStyle w:val="Hyperlink"/>
                <w:noProof/>
              </w:rPr>
              <w:t>STARS_</w:t>
            </w:r>
            <w:r w:rsidR="00D421EF">
              <w:rPr>
                <w:rStyle w:val="Hyperlink"/>
                <w:noProof/>
              </w:rPr>
              <w:t>FIWrapperServiceDemo</w:t>
            </w:r>
            <w:r w:rsidR="008B464B" w:rsidRPr="008C7E3A">
              <w:rPr>
                <w:rStyle w:val="Hyperlink"/>
                <w:noProof/>
              </w:rPr>
              <w:t xml:space="preserve"> Description</w:t>
            </w:r>
            <w:r w:rsidR="008B464B">
              <w:rPr>
                <w:noProof/>
                <w:webHidden/>
              </w:rPr>
              <w:tab/>
            </w:r>
            <w:r w:rsidR="008B464B">
              <w:rPr>
                <w:noProof/>
                <w:webHidden/>
              </w:rPr>
              <w:fldChar w:fldCharType="begin"/>
            </w:r>
            <w:r w:rsidR="008B464B">
              <w:rPr>
                <w:noProof/>
                <w:webHidden/>
              </w:rPr>
              <w:instrText xml:space="preserve"> PAGEREF _Toc52298937 \h </w:instrText>
            </w:r>
            <w:r w:rsidR="008B464B">
              <w:rPr>
                <w:noProof/>
                <w:webHidden/>
              </w:rPr>
            </w:r>
            <w:r w:rsidR="008B464B">
              <w:rPr>
                <w:noProof/>
                <w:webHidden/>
              </w:rPr>
              <w:fldChar w:fldCharType="separate"/>
            </w:r>
            <w:r w:rsidR="008B464B">
              <w:rPr>
                <w:noProof/>
                <w:webHidden/>
              </w:rPr>
              <w:t>7</w:t>
            </w:r>
            <w:r w:rsidR="008B464B">
              <w:rPr>
                <w:noProof/>
                <w:webHidden/>
              </w:rPr>
              <w:fldChar w:fldCharType="end"/>
            </w:r>
          </w:hyperlink>
        </w:p>
        <w:p w14:paraId="092FEFFA" w14:textId="3D6FF49E" w:rsidR="008B464B" w:rsidRDefault="00D90337">
          <w:pPr>
            <w:pStyle w:val="TOC3"/>
            <w:tabs>
              <w:tab w:val="left" w:pos="1320"/>
              <w:tab w:val="right" w:leader="dot" w:pos="10790"/>
            </w:tabs>
            <w:rPr>
              <w:noProof/>
              <w:lang w:eastAsia="ja-JP"/>
            </w:rPr>
          </w:pPr>
          <w:hyperlink w:anchor="_Toc52298939" w:history="1">
            <w:r w:rsidR="008B464B" w:rsidRPr="008C7E3A">
              <w:rPr>
                <w:rStyle w:val="Hyperlink"/>
                <w:noProof/>
              </w:rPr>
              <w:t>3.1.1</w:t>
            </w:r>
            <w:r w:rsidR="008B464B">
              <w:rPr>
                <w:noProof/>
                <w:lang w:eastAsia="ja-JP"/>
              </w:rPr>
              <w:tab/>
            </w:r>
            <w:r w:rsidR="008B464B" w:rsidRPr="008C7E3A">
              <w:rPr>
                <w:rStyle w:val="Hyperlink"/>
                <w:noProof/>
              </w:rPr>
              <w:t>Schema &amp; WSDL</w:t>
            </w:r>
            <w:r w:rsidR="008B464B">
              <w:rPr>
                <w:noProof/>
                <w:webHidden/>
              </w:rPr>
              <w:tab/>
            </w:r>
            <w:r w:rsidR="008B464B">
              <w:rPr>
                <w:noProof/>
                <w:webHidden/>
              </w:rPr>
              <w:fldChar w:fldCharType="begin"/>
            </w:r>
            <w:r w:rsidR="008B464B">
              <w:rPr>
                <w:noProof/>
                <w:webHidden/>
              </w:rPr>
              <w:instrText xml:space="preserve"> PAGEREF _Toc52298939 \h </w:instrText>
            </w:r>
            <w:r w:rsidR="008B464B">
              <w:rPr>
                <w:noProof/>
                <w:webHidden/>
              </w:rPr>
            </w:r>
            <w:r w:rsidR="008B464B">
              <w:rPr>
                <w:noProof/>
                <w:webHidden/>
              </w:rPr>
              <w:fldChar w:fldCharType="separate"/>
            </w:r>
            <w:r w:rsidR="008B464B">
              <w:rPr>
                <w:noProof/>
                <w:webHidden/>
              </w:rPr>
              <w:t>7</w:t>
            </w:r>
            <w:r w:rsidR="008B464B">
              <w:rPr>
                <w:noProof/>
                <w:webHidden/>
              </w:rPr>
              <w:fldChar w:fldCharType="end"/>
            </w:r>
          </w:hyperlink>
        </w:p>
        <w:p w14:paraId="0F15FEB9" w14:textId="6BCD9030" w:rsidR="008B464B" w:rsidRDefault="00D90337">
          <w:pPr>
            <w:pStyle w:val="TOC3"/>
            <w:tabs>
              <w:tab w:val="left" w:pos="1320"/>
              <w:tab w:val="right" w:leader="dot" w:pos="10790"/>
            </w:tabs>
            <w:rPr>
              <w:noProof/>
              <w:lang w:eastAsia="ja-JP"/>
            </w:rPr>
          </w:pPr>
          <w:hyperlink w:anchor="_Toc52298940" w:history="1">
            <w:r w:rsidR="008B464B" w:rsidRPr="008C7E3A">
              <w:rPr>
                <w:rStyle w:val="Hyperlink"/>
                <w:noProof/>
              </w:rPr>
              <w:t>3.1.2</w:t>
            </w:r>
            <w:r w:rsidR="008B464B">
              <w:rPr>
                <w:noProof/>
                <w:lang w:eastAsia="ja-JP"/>
              </w:rPr>
              <w:tab/>
            </w:r>
            <w:r w:rsidR="008B464B" w:rsidRPr="008C7E3A">
              <w:rPr>
                <w:rStyle w:val="Hyperlink"/>
                <w:noProof/>
              </w:rPr>
              <w:t>Input Field Descriptions</w:t>
            </w:r>
            <w:r w:rsidR="008B464B">
              <w:rPr>
                <w:noProof/>
                <w:webHidden/>
              </w:rPr>
              <w:tab/>
            </w:r>
            <w:r w:rsidR="008B464B">
              <w:rPr>
                <w:noProof/>
                <w:webHidden/>
              </w:rPr>
              <w:fldChar w:fldCharType="begin"/>
            </w:r>
            <w:r w:rsidR="008B464B">
              <w:rPr>
                <w:noProof/>
                <w:webHidden/>
              </w:rPr>
              <w:instrText xml:space="preserve"> PAGEREF _Toc52298940 \h </w:instrText>
            </w:r>
            <w:r w:rsidR="008B464B">
              <w:rPr>
                <w:noProof/>
                <w:webHidden/>
              </w:rPr>
            </w:r>
            <w:r w:rsidR="008B464B">
              <w:rPr>
                <w:noProof/>
                <w:webHidden/>
              </w:rPr>
              <w:fldChar w:fldCharType="separate"/>
            </w:r>
            <w:r w:rsidR="008B464B">
              <w:rPr>
                <w:noProof/>
                <w:webHidden/>
              </w:rPr>
              <w:t>7</w:t>
            </w:r>
            <w:r w:rsidR="008B464B">
              <w:rPr>
                <w:noProof/>
                <w:webHidden/>
              </w:rPr>
              <w:fldChar w:fldCharType="end"/>
            </w:r>
          </w:hyperlink>
        </w:p>
        <w:p w14:paraId="59D9BBD3" w14:textId="2FBCA637" w:rsidR="008B464B" w:rsidRDefault="00D90337">
          <w:pPr>
            <w:pStyle w:val="TOC3"/>
            <w:tabs>
              <w:tab w:val="left" w:pos="1320"/>
              <w:tab w:val="right" w:leader="dot" w:pos="10790"/>
            </w:tabs>
            <w:rPr>
              <w:noProof/>
              <w:lang w:eastAsia="ja-JP"/>
            </w:rPr>
          </w:pPr>
          <w:hyperlink w:anchor="_Toc52298941" w:history="1">
            <w:r w:rsidR="008B464B" w:rsidRPr="008C7E3A">
              <w:rPr>
                <w:rStyle w:val="Hyperlink"/>
                <w:noProof/>
              </w:rPr>
              <w:t>3.1.3</w:t>
            </w:r>
            <w:r w:rsidR="008B464B">
              <w:rPr>
                <w:noProof/>
                <w:lang w:eastAsia="ja-JP"/>
              </w:rPr>
              <w:tab/>
            </w:r>
            <w:r w:rsidR="008B464B" w:rsidRPr="008C7E3A">
              <w:rPr>
                <w:rStyle w:val="Hyperlink"/>
                <w:noProof/>
              </w:rPr>
              <w:t>Input message XSD Diagram</w:t>
            </w:r>
            <w:r w:rsidR="008B464B">
              <w:rPr>
                <w:noProof/>
                <w:webHidden/>
              </w:rPr>
              <w:tab/>
            </w:r>
            <w:r w:rsidR="008B464B">
              <w:rPr>
                <w:noProof/>
                <w:webHidden/>
              </w:rPr>
              <w:fldChar w:fldCharType="begin"/>
            </w:r>
            <w:r w:rsidR="008B464B">
              <w:rPr>
                <w:noProof/>
                <w:webHidden/>
              </w:rPr>
              <w:instrText xml:space="preserve"> PAGEREF _Toc52298941 \h </w:instrText>
            </w:r>
            <w:r w:rsidR="008B464B">
              <w:rPr>
                <w:noProof/>
                <w:webHidden/>
              </w:rPr>
            </w:r>
            <w:r w:rsidR="008B464B">
              <w:rPr>
                <w:noProof/>
                <w:webHidden/>
              </w:rPr>
              <w:fldChar w:fldCharType="separate"/>
            </w:r>
            <w:r w:rsidR="008B464B">
              <w:rPr>
                <w:noProof/>
                <w:webHidden/>
              </w:rPr>
              <w:t>10</w:t>
            </w:r>
            <w:r w:rsidR="008B464B">
              <w:rPr>
                <w:noProof/>
                <w:webHidden/>
              </w:rPr>
              <w:fldChar w:fldCharType="end"/>
            </w:r>
          </w:hyperlink>
        </w:p>
        <w:p w14:paraId="11076579" w14:textId="72144F41" w:rsidR="008B464B" w:rsidRDefault="00D90337">
          <w:pPr>
            <w:pStyle w:val="TOC3"/>
            <w:tabs>
              <w:tab w:val="left" w:pos="1320"/>
              <w:tab w:val="right" w:leader="dot" w:pos="10790"/>
            </w:tabs>
            <w:rPr>
              <w:noProof/>
              <w:lang w:eastAsia="ja-JP"/>
            </w:rPr>
          </w:pPr>
          <w:hyperlink w:anchor="_Toc52298942" w:history="1">
            <w:r w:rsidR="008B464B" w:rsidRPr="008C7E3A">
              <w:rPr>
                <w:rStyle w:val="Hyperlink"/>
                <w:noProof/>
              </w:rPr>
              <w:t>3.1.4</w:t>
            </w:r>
            <w:r w:rsidR="008B464B">
              <w:rPr>
                <w:noProof/>
                <w:lang w:eastAsia="ja-JP"/>
              </w:rPr>
              <w:tab/>
            </w:r>
            <w:r w:rsidR="008B464B" w:rsidRPr="008C7E3A">
              <w:rPr>
                <w:rStyle w:val="Hyperlink"/>
                <w:noProof/>
              </w:rPr>
              <w:t>Output Fields Description</w:t>
            </w:r>
            <w:r w:rsidR="008B464B">
              <w:rPr>
                <w:noProof/>
                <w:webHidden/>
              </w:rPr>
              <w:tab/>
            </w:r>
            <w:r w:rsidR="008B464B">
              <w:rPr>
                <w:noProof/>
                <w:webHidden/>
              </w:rPr>
              <w:fldChar w:fldCharType="begin"/>
            </w:r>
            <w:r w:rsidR="008B464B">
              <w:rPr>
                <w:noProof/>
                <w:webHidden/>
              </w:rPr>
              <w:instrText xml:space="preserve"> PAGEREF _Toc52298942 \h </w:instrText>
            </w:r>
            <w:r w:rsidR="008B464B">
              <w:rPr>
                <w:noProof/>
                <w:webHidden/>
              </w:rPr>
            </w:r>
            <w:r w:rsidR="008B464B">
              <w:rPr>
                <w:noProof/>
                <w:webHidden/>
              </w:rPr>
              <w:fldChar w:fldCharType="separate"/>
            </w:r>
            <w:r w:rsidR="008B464B">
              <w:rPr>
                <w:noProof/>
                <w:webHidden/>
              </w:rPr>
              <w:t>11</w:t>
            </w:r>
            <w:r w:rsidR="008B464B">
              <w:rPr>
                <w:noProof/>
                <w:webHidden/>
              </w:rPr>
              <w:fldChar w:fldCharType="end"/>
            </w:r>
          </w:hyperlink>
        </w:p>
        <w:p w14:paraId="63CC81EF" w14:textId="4B31735F" w:rsidR="008B464B" w:rsidRDefault="00D90337">
          <w:pPr>
            <w:pStyle w:val="TOC3"/>
            <w:tabs>
              <w:tab w:val="left" w:pos="1320"/>
              <w:tab w:val="right" w:leader="dot" w:pos="10790"/>
            </w:tabs>
            <w:rPr>
              <w:noProof/>
              <w:lang w:eastAsia="ja-JP"/>
            </w:rPr>
          </w:pPr>
          <w:hyperlink w:anchor="_Toc52298943" w:history="1">
            <w:r w:rsidR="008B464B" w:rsidRPr="008C7E3A">
              <w:rPr>
                <w:rStyle w:val="Hyperlink"/>
                <w:noProof/>
              </w:rPr>
              <w:t>3.1.5</w:t>
            </w:r>
            <w:r w:rsidR="008B464B">
              <w:rPr>
                <w:noProof/>
                <w:lang w:eastAsia="ja-JP"/>
              </w:rPr>
              <w:tab/>
            </w:r>
            <w:r w:rsidR="008B464B" w:rsidRPr="008C7E3A">
              <w:rPr>
                <w:rStyle w:val="Hyperlink"/>
                <w:noProof/>
              </w:rPr>
              <w:t>Output message XSD Diagram</w:t>
            </w:r>
            <w:r w:rsidR="008B464B">
              <w:rPr>
                <w:noProof/>
                <w:webHidden/>
              </w:rPr>
              <w:tab/>
            </w:r>
            <w:r w:rsidR="008B464B">
              <w:rPr>
                <w:noProof/>
                <w:webHidden/>
              </w:rPr>
              <w:fldChar w:fldCharType="begin"/>
            </w:r>
            <w:r w:rsidR="008B464B">
              <w:rPr>
                <w:noProof/>
                <w:webHidden/>
              </w:rPr>
              <w:instrText xml:space="preserve"> PAGEREF _Toc52298943 \h </w:instrText>
            </w:r>
            <w:r w:rsidR="008B464B">
              <w:rPr>
                <w:noProof/>
                <w:webHidden/>
              </w:rPr>
            </w:r>
            <w:r w:rsidR="008B464B">
              <w:rPr>
                <w:noProof/>
                <w:webHidden/>
              </w:rPr>
              <w:fldChar w:fldCharType="separate"/>
            </w:r>
            <w:r w:rsidR="008B464B">
              <w:rPr>
                <w:noProof/>
                <w:webHidden/>
              </w:rPr>
              <w:t>12</w:t>
            </w:r>
            <w:r w:rsidR="008B464B">
              <w:rPr>
                <w:noProof/>
                <w:webHidden/>
              </w:rPr>
              <w:fldChar w:fldCharType="end"/>
            </w:r>
          </w:hyperlink>
        </w:p>
        <w:p w14:paraId="37A1A9C2" w14:textId="1F8CC206" w:rsidR="008B464B" w:rsidRDefault="00D90337">
          <w:pPr>
            <w:pStyle w:val="TOC3"/>
            <w:tabs>
              <w:tab w:val="left" w:pos="1320"/>
              <w:tab w:val="right" w:leader="dot" w:pos="10790"/>
            </w:tabs>
            <w:rPr>
              <w:noProof/>
              <w:lang w:eastAsia="ja-JP"/>
            </w:rPr>
          </w:pPr>
          <w:hyperlink w:anchor="_Toc52298944" w:history="1">
            <w:r w:rsidR="008B464B" w:rsidRPr="008C7E3A">
              <w:rPr>
                <w:rStyle w:val="Hyperlink"/>
                <w:noProof/>
              </w:rPr>
              <w:t>3.1.6</w:t>
            </w:r>
            <w:r w:rsidR="008B464B">
              <w:rPr>
                <w:noProof/>
                <w:lang w:eastAsia="ja-JP"/>
              </w:rPr>
              <w:tab/>
            </w:r>
            <w:r w:rsidR="008B464B" w:rsidRPr="008C7E3A">
              <w:rPr>
                <w:rStyle w:val="Hyperlink"/>
                <w:noProof/>
              </w:rPr>
              <w:t>Status codes</w:t>
            </w:r>
            <w:r w:rsidR="008B464B">
              <w:rPr>
                <w:noProof/>
                <w:webHidden/>
              </w:rPr>
              <w:tab/>
            </w:r>
            <w:r w:rsidR="008B464B">
              <w:rPr>
                <w:noProof/>
                <w:webHidden/>
              </w:rPr>
              <w:fldChar w:fldCharType="begin"/>
            </w:r>
            <w:r w:rsidR="008B464B">
              <w:rPr>
                <w:noProof/>
                <w:webHidden/>
              </w:rPr>
              <w:instrText xml:space="preserve"> PAGEREF _Toc52298944 \h </w:instrText>
            </w:r>
            <w:r w:rsidR="008B464B">
              <w:rPr>
                <w:noProof/>
                <w:webHidden/>
              </w:rPr>
            </w:r>
            <w:r w:rsidR="008B464B">
              <w:rPr>
                <w:noProof/>
                <w:webHidden/>
              </w:rPr>
              <w:fldChar w:fldCharType="separate"/>
            </w:r>
            <w:r w:rsidR="008B464B">
              <w:rPr>
                <w:noProof/>
                <w:webHidden/>
              </w:rPr>
              <w:t>12</w:t>
            </w:r>
            <w:r w:rsidR="008B464B">
              <w:rPr>
                <w:noProof/>
                <w:webHidden/>
              </w:rPr>
              <w:fldChar w:fldCharType="end"/>
            </w:r>
          </w:hyperlink>
        </w:p>
        <w:p w14:paraId="4FFA3B96" w14:textId="258C9ECB" w:rsidR="008B464B" w:rsidRDefault="00D90337">
          <w:pPr>
            <w:pStyle w:val="TOC3"/>
            <w:tabs>
              <w:tab w:val="left" w:pos="1320"/>
              <w:tab w:val="right" w:leader="dot" w:pos="10790"/>
            </w:tabs>
            <w:rPr>
              <w:noProof/>
              <w:lang w:eastAsia="ja-JP"/>
            </w:rPr>
          </w:pPr>
          <w:hyperlink w:anchor="_Toc52298945" w:history="1">
            <w:r w:rsidR="008B464B" w:rsidRPr="008C7E3A">
              <w:rPr>
                <w:rStyle w:val="Hyperlink"/>
                <w:noProof/>
              </w:rPr>
              <w:t>3.1.7</w:t>
            </w:r>
            <w:r w:rsidR="008B464B">
              <w:rPr>
                <w:noProof/>
                <w:lang w:eastAsia="ja-JP"/>
              </w:rPr>
              <w:tab/>
            </w:r>
            <w:r w:rsidR="008B464B" w:rsidRPr="008C7E3A">
              <w:rPr>
                <w:rStyle w:val="Hyperlink"/>
                <w:noProof/>
              </w:rPr>
              <w:t>Sample XML</w:t>
            </w:r>
            <w:r w:rsidR="008B464B">
              <w:rPr>
                <w:noProof/>
                <w:webHidden/>
              </w:rPr>
              <w:tab/>
            </w:r>
            <w:r w:rsidR="008B464B">
              <w:rPr>
                <w:noProof/>
                <w:webHidden/>
              </w:rPr>
              <w:fldChar w:fldCharType="begin"/>
            </w:r>
            <w:r w:rsidR="008B464B">
              <w:rPr>
                <w:noProof/>
                <w:webHidden/>
              </w:rPr>
              <w:instrText xml:space="preserve"> PAGEREF _Toc52298945 \h </w:instrText>
            </w:r>
            <w:r w:rsidR="008B464B">
              <w:rPr>
                <w:noProof/>
                <w:webHidden/>
              </w:rPr>
            </w:r>
            <w:r w:rsidR="008B464B">
              <w:rPr>
                <w:noProof/>
                <w:webHidden/>
              </w:rPr>
              <w:fldChar w:fldCharType="separate"/>
            </w:r>
            <w:r w:rsidR="008B464B">
              <w:rPr>
                <w:noProof/>
                <w:webHidden/>
              </w:rPr>
              <w:t>12</w:t>
            </w:r>
            <w:r w:rsidR="008B464B">
              <w:rPr>
                <w:noProof/>
                <w:webHidden/>
              </w:rPr>
              <w:fldChar w:fldCharType="end"/>
            </w:r>
          </w:hyperlink>
        </w:p>
        <w:p w14:paraId="4DCCC79A" w14:textId="15F66BBE" w:rsidR="008B464B" w:rsidRDefault="00D90337">
          <w:pPr>
            <w:pStyle w:val="TOC1"/>
            <w:tabs>
              <w:tab w:val="left" w:pos="440"/>
              <w:tab w:val="right" w:leader="dot" w:pos="10790"/>
            </w:tabs>
            <w:rPr>
              <w:noProof/>
              <w:lang w:eastAsia="ja-JP"/>
            </w:rPr>
          </w:pPr>
          <w:hyperlink w:anchor="_Toc52298946" w:history="1">
            <w:r w:rsidR="008B464B" w:rsidRPr="008C7E3A">
              <w:rPr>
                <w:rStyle w:val="Hyperlink"/>
                <w:noProof/>
                <w:highlight w:val="white"/>
              </w:rPr>
              <w:t>4</w:t>
            </w:r>
            <w:r w:rsidR="008B464B">
              <w:rPr>
                <w:noProof/>
                <w:lang w:eastAsia="ja-JP"/>
              </w:rPr>
              <w:tab/>
            </w:r>
            <w:r w:rsidR="008B464B" w:rsidRPr="008C7E3A">
              <w:rPr>
                <w:rStyle w:val="Hyperlink"/>
                <w:noProof/>
                <w:highlight w:val="white"/>
              </w:rPr>
              <w:t>Appendix</w:t>
            </w:r>
            <w:r w:rsidR="008B464B">
              <w:rPr>
                <w:noProof/>
                <w:webHidden/>
              </w:rPr>
              <w:tab/>
            </w:r>
            <w:r w:rsidR="008B464B">
              <w:rPr>
                <w:noProof/>
                <w:webHidden/>
              </w:rPr>
              <w:fldChar w:fldCharType="begin"/>
            </w:r>
            <w:r w:rsidR="008B464B">
              <w:rPr>
                <w:noProof/>
                <w:webHidden/>
              </w:rPr>
              <w:instrText xml:space="preserve"> PAGEREF _Toc52298946 \h </w:instrText>
            </w:r>
            <w:r w:rsidR="008B464B">
              <w:rPr>
                <w:noProof/>
                <w:webHidden/>
              </w:rPr>
            </w:r>
            <w:r w:rsidR="008B464B">
              <w:rPr>
                <w:noProof/>
                <w:webHidden/>
              </w:rPr>
              <w:fldChar w:fldCharType="separate"/>
            </w:r>
            <w:r w:rsidR="008B464B">
              <w:rPr>
                <w:noProof/>
                <w:webHidden/>
              </w:rPr>
              <w:t>17</w:t>
            </w:r>
            <w:r w:rsidR="008B464B">
              <w:rPr>
                <w:noProof/>
                <w:webHidden/>
              </w:rPr>
              <w:fldChar w:fldCharType="end"/>
            </w:r>
          </w:hyperlink>
        </w:p>
        <w:p w14:paraId="01CE0BE8" w14:textId="44123E2E" w:rsidR="007C4DE2" w:rsidRDefault="007C4DE2" w:rsidP="007C4DE2">
          <w:r>
            <w:fldChar w:fldCharType="end"/>
          </w:r>
        </w:p>
      </w:sdtContent>
    </w:sdt>
    <w:p w14:paraId="13726587" w14:textId="77777777" w:rsidR="007C4DE2" w:rsidRDefault="007C4DE2" w:rsidP="007C4DE2">
      <w:pPr>
        <w:rPr>
          <w:rFonts w:asciiTheme="majorHAnsi" w:eastAsiaTheme="majorEastAsia" w:hAnsiTheme="majorHAnsi" w:cstheme="majorBidi"/>
          <w:b/>
          <w:bCs/>
          <w:color w:val="365F91" w:themeColor="accent1" w:themeShade="BF"/>
          <w:sz w:val="28"/>
          <w:szCs w:val="28"/>
        </w:rPr>
      </w:pPr>
      <w:r>
        <w:br w:type="page"/>
      </w:r>
    </w:p>
    <w:p w14:paraId="26AD981A" w14:textId="77777777" w:rsidR="007C4DE2" w:rsidRDefault="007C4DE2" w:rsidP="007C4DE2">
      <w:pPr>
        <w:pStyle w:val="TOCHeading"/>
      </w:pPr>
      <w:r>
        <w:lastRenderedPageBreak/>
        <w:t>Document Control</w:t>
      </w:r>
    </w:p>
    <w:p w14:paraId="6CB0EFCA" w14:textId="77777777" w:rsidR="007C4DE2" w:rsidRDefault="007C4DE2" w:rsidP="007C4DE2">
      <w:pPr>
        <w:pStyle w:val="Subtitle"/>
      </w:pPr>
      <w:r>
        <w:t>Change Record</w:t>
      </w:r>
    </w:p>
    <w:tbl>
      <w:tblPr>
        <w:tblStyle w:val="LightList-Accent111"/>
        <w:tblW w:w="0" w:type="auto"/>
        <w:tblLook w:val="04A0" w:firstRow="1" w:lastRow="0" w:firstColumn="1" w:lastColumn="0" w:noHBand="0" w:noVBand="1"/>
      </w:tblPr>
      <w:tblGrid>
        <w:gridCol w:w="2690"/>
        <w:gridCol w:w="2691"/>
        <w:gridCol w:w="914"/>
        <w:gridCol w:w="4495"/>
      </w:tblGrid>
      <w:tr w:rsidR="007C4DE2" w:rsidRPr="00EF0F48" w14:paraId="4E0EFD59" w14:textId="77777777" w:rsidTr="00BC24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0" w:type="dxa"/>
          </w:tcPr>
          <w:p w14:paraId="5AEC0A1F" w14:textId="77777777" w:rsidR="007C4DE2" w:rsidRPr="00EF0F48" w:rsidRDefault="007C4DE2" w:rsidP="006443D1">
            <w:r w:rsidRPr="00EF0F48">
              <w:t>Date</w:t>
            </w:r>
          </w:p>
        </w:tc>
        <w:tc>
          <w:tcPr>
            <w:tcW w:w="2691" w:type="dxa"/>
          </w:tcPr>
          <w:p w14:paraId="2C4D3D46" w14:textId="77777777" w:rsidR="007C4DE2" w:rsidRPr="00EF0F48" w:rsidRDefault="007C4DE2" w:rsidP="006443D1">
            <w:pPr>
              <w:cnfStyle w:val="100000000000" w:firstRow="1" w:lastRow="0" w:firstColumn="0" w:lastColumn="0" w:oddVBand="0" w:evenVBand="0" w:oddHBand="0" w:evenHBand="0" w:firstRowFirstColumn="0" w:firstRowLastColumn="0" w:lastRowFirstColumn="0" w:lastRowLastColumn="0"/>
            </w:pPr>
            <w:r w:rsidRPr="00EF0F48">
              <w:t>Author</w:t>
            </w:r>
          </w:p>
        </w:tc>
        <w:tc>
          <w:tcPr>
            <w:tcW w:w="914" w:type="dxa"/>
          </w:tcPr>
          <w:p w14:paraId="2A34837E" w14:textId="77777777" w:rsidR="007C4DE2" w:rsidRPr="00EF0F48" w:rsidRDefault="007C4DE2" w:rsidP="006443D1">
            <w:pPr>
              <w:cnfStyle w:val="100000000000" w:firstRow="1" w:lastRow="0" w:firstColumn="0" w:lastColumn="0" w:oddVBand="0" w:evenVBand="0" w:oddHBand="0" w:evenHBand="0" w:firstRowFirstColumn="0" w:firstRowLastColumn="0" w:lastRowFirstColumn="0" w:lastRowLastColumn="0"/>
            </w:pPr>
            <w:r w:rsidRPr="00EF0F48">
              <w:t>Version</w:t>
            </w:r>
          </w:p>
        </w:tc>
        <w:tc>
          <w:tcPr>
            <w:tcW w:w="4495" w:type="dxa"/>
          </w:tcPr>
          <w:p w14:paraId="3BA5432E" w14:textId="77777777" w:rsidR="007C4DE2" w:rsidRPr="00EF0F48" w:rsidRDefault="007C4DE2" w:rsidP="006443D1">
            <w:pPr>
              <w:cnfStyle w:val="100000000000" w:firstRow="1" w:lastRow="0" w:firstColumn="0" w:lastColumn="0" w:oddVBand="0" w:evenVBand="0" w:oddHBand="0" w:evenHBand="0" w:firstRowFirstColumn="0" w:firstRowLastColumn="0" w:lastRowFirstColumn="0" w:lastRowLastColumn="0"/>
            </w:pPr>
            <w:r w:rsidRPr="00EF0F48">
              <w:t>Change Reference</w:t>
            </w:r>
          </w:p>
        </w:tc>
      </w:tr>
      <w:tr w:rsidR="007C4DE2" w:rsidRPr="00EF0F48" w14:paraId="4EF8E9A1" w14:textId="77777777" w:rsidTr="00BC24E0">
        <w:tc>
          <w:tcPr>
            <w:cnfStyle w:val="001000000000" w:firstRow="0" w:lastRow="0" w:firstColumn="1" w:lastColumn="0" w:oddVBand="0" w:evenVBand="0" w:oddHBand="0" w:evenHBand="0" w:firstRowFirstColumn="0" w:firstRowLastColumn="0" w:lastRowFirstColumn="0" w:lastRowLastColumn="0"/>
            <w:tcW w:w="2690" w:type="dxa"/>
          </w:tcPr>
          <w:p w14:paraId="301A1DAB" w14:textId="4EB67B7D" w:rsidR="007C4DE2" w:rsidRPr="00EF0F48" w:rsidRDefault="00D421EF" w:rsidP="006443D1">
            <w:r>
              <w:t>OCT 13</w:t>
            </w:r>
            <w:r w:rsidR="00BC24E0">
              <w:t>, 20</w:t>
            </w:r>
            <w:r w:rsidR="00620460">
              <w:t>2</w:t>
            </w:r>
            <w:r>
              <w:t>2</w:t>
            </w:r>
          </w:p>
        </w:tc>
        <w:tc>
          <w:tcPr>
            <w:tcW w:w="2691" w:type="dxa"/>
          </w:tcPr>
          <w:p w14:paraId="74F0F6E5" w14:textId="619E33EC" w:rsidR="007C4DE2" w:rsidRPr="00EF0F48" w:rsidRDefault="00D421EF" w:rsidP="006443D1">
            <w:pPr>
              <w:cnfStyle w:val="000000000000" w:firstRow="0" w:lastRow="0" w:firstColumn="0" w:lastColumn="0" w:oddVBand="0" w:evenVBand="0" w:oddHBand="0" w:evenHBand="0" w:firstRowFirstColumn="0" w:firstRowLastColumn="0" w:lastRowFirstColumn="0" w:lastRowLastColumn="0"/>
            </w:pPr>
            <w:r>
              <w:t>Mohan Kumar</w:t>
            </w:r>
          </w:p>
        </w:tc>
        <w:tc>
          <w:tcPr>
            <w:tcW w:w="914" w:type="dxa"/>
          </w:tcPr>
          <w:p w14:paraId="5B3C9DDC" w14:textId="77777777" w:rsidR="007C4DE2" w:rsidRPr="00EF0F48" w:rsidRDefault="007C4DE2" w:rsidP="006443D1">
            <w:pPr>
              <w:cnfStyle w:val="000000000000" w:firstRow="0" w:lastRow="0" w:firstColumn="0" w:lastColumn="0" w:oddVBand="0" w:evenVBand="0" w:oddHBand="0" w:evenHBand="0" w:firstRowFirstColumn="0" w:firstRowLastColumn="0" w:lastRowFirstColumn="0" w:lastRowLastColumn="0"/>
            </w:pPr>
            <w:r w:rsidRPr="00EF0F48">
              <w:t>1.0</w:t>
            </w:r>
          </w:p>
        </w:tc>
        <w:tc>
          <w:tcPr>
            <w:tcW w:w="4495" w:type="dxa"/>
          </w:tcPr>
          <w:p w14:paraId="3F80E5B3" w14:textId="77777777" w:rsidR="007C4DE2" w:rsidRPr="00EF0F48" w:rsidRDefault="007C4DE2" w:rsidP="006443D1">
            <w:pPr>
              <w:cnfStyle w:val="000000000000" w:firstRow="0" w:lastRow="0" w:firstColumn="0" w:lastColumn="0" w:oddVBand="0" w:evenVBand="0" w:oddHBand="0" w:evenHBand="0" w:firstRowFirstColumn="0" w:firstRowLastColumn="0" w:lastRowFirstColumn="0" w:lastRowLastColumn="0"/>
            </w:pPr>
            <w:r w:rsidRPr="00EF0F48">
              <w:t>Initial Draft</w:t>
            </w:r>
          </w:p>
        </w:tc>
      </w:tr>
      <w:tr w:rsidR="00561996" w:rsidRPr="00EF0F48" w14:paraId="5B31E3A6" w14:textId="77777777" w:rsidTr="00BC24E0">
        <w:tc>
          <w:tcPr>
            <w:cnfStyle w:val="001000000000" w:firstRow="0" w:lastRow="0" w:firstColumn="1" w:lastColumn="0" w:oddVBand="0" w:evenVBand="0" w:oddHBand="0" w:evenHBand="0" w:firstRowFirstColumn="0" w:firstRowLastColumn="0" w:lastRowFirstColumn="0" w:lastRowLastColumn="0"/>
            <w:tcW w:w="2690" w:type="dxa"/>
          </w:tcPr>
          <w:p w14:paraId="34D6DFAB" w14:textId="0B408C54" w:rsidR="00561996" w:rsidRDefault="00561996" w:rsidP="006443D1"/>
        </w:tc>
        <w:tc>
          <w:tcPr>
            <w:tcW w:w="2691" w:type="dxa"/>
          </w:tcPr>
          <w:p w14:paraId="324F6DE7" w14:textId="0FD8CD16" w:rsidR="00561996" w:rsidRDefault="00561996" w:rsidP="006443D1">
            <w:pPr>
              <w:cnfStyle w:val="000000000000" w:firstRow="0" w:lastRow="0" w:firstColumn="0" w:lastColumn="0" w:oddVBand="0" w:evenVBand="0" w:oddHBand="0" w:evenHBand="0" w:firstRowFirstColumn="0" w:firstRowLastColumn="0" w:lastRowFirstColumn="0" w:lastRowLastColumn="0"/>
            </w:pPr>
          </w:p>
        </w:tc>
        <w:tc>
          <w:tcPr>
            <w:tcW w:w="914" w:type="dxa"/>
          </w:tcPr>
          <w:p w14:paraId="2C37F509" w14:textId="1AF04D79" w:rsidR="00561996" w:rsidRPr="00EF0F48" w:rsidRDefault="00561996" w:rsidP="006443D1">
            <w:pPr>
              <w:cnfStyle w:val="000000000000" w:firstRow="0" w:lastRow="0" w:firstColumn="0" w:lastColumn="0" w:oddVBand="0" w:evenVBand="0" w:oddHBand="0" w:evenHBand="0" w:firstRowFirstColumn="0" w:firstRowLastColumn="0" w:lastRowFirstColumn="0" w:lastRowLastColumn="0"/>
            </w:pPr>
          </w:p>
        </w:tc>
        <w:tc>
          <w:tcPr>
            <w:tcW w:w="4495" w:type="dxa"/>
          </w:tcPr>
          <w:p w14:paraId="79C023FF" w14:textId="12E94B09" w:rsidR="00755BBB" w:rsidRPr="00EF0F48" w:rsidRDefault="00755BBB" w:rsidP="006443D1">
            <w:pPr>
              <w:cnfStyle w:val="000000000000" w:firstRow="0" w:lastRow="0" w:firstColumn="0" w:lastColumn="0" w:oddVBand="0" w:evenVBand="0" w:oddHBand="0" w:evenHBand="0" w:firstRowFirstColumn="0" w:firstRowLastColumn="0" w:lastRowFirstColumn="0" w:lastRowLastColumn="0"/>
            </w:pPr>
          </w:p>
        </w:tc>
      </w:tr>
      <w:tr w:rsidR="00F60329" w:rsidRPr="00EF0F48" w14:paraId="65B984C7" w14:textId="77777777" w:rsidTr="00BC24E0">
        <w:tc>
          <w:tcPr>
            <w:cnfStyle w:val="001000000000" w:firstRow="0" w:lastRow="0" w:firstColumn="1" w:lastColumn="0" w:oddVBand="0" w:evenVBand="0" w:oddHBand="0" w:evenHBand="0" w:firstRowFirstColumn="0" w:firstRowLastColumn="0" w:lastRowFirstColumn="0" w:lastRowLastColumn="0"/>
            <w:tcW w:w="2690" w:type="dxa"/>
          </w:tcPr>
          <w:p w14:paraId="5FA4B60A" w14:textId="27EDE174" w:rsidR="00F60329" w:rsidRDefault="00F60329" w:rsidP="006443D1"/>
        </w:tc>
        <w:tc>
          <w:tcPr>
            <w:tcW w:w="2691" w:type="dxa"/>
          </w:tcPr>
          <w:p w14:paraId="4CE88D93" w14:textId="41745BAD" w:rsidR="00F60329" w:rsidRDefault="00F60329" w:rsidP="006443D1">
            <w:pPr>
              <w:cnfStyle w:val="000000000000" w:firstRow="0" w:lastRow="0" w:firstColumn="0" w:lastColumn="0" w:oddVBand="0" w:evenVBand="0" w:oddHBand="0" w:evenHBand="0" w:firstRowFirstColumn="0" w:firstRowLastColumn="0" w:lastRowFirstColumn="0" w:lastRowLastColumn="0"/>
            </w:pPr>
          </w:p>
        </w:tc>
        <w:tc>
          <w:tcPr>
            <w:tcW w:w="914" w:type="dxa"/>
          </w:tcPr>
          <w:p w14:paraId="108C287B" w14:textId="24CF581F" w:rsidR="00F60329" w:rsidRDefault="00F60329" w:rsidP="006443D1">
            <w:pPr>
              <w:cnfStyle w:val="000000000000" w:firstRow="0" w:lastRow="0" w:firstColumn="0" w:lastColumn="0" w:oddVBand="0" w:evenVBand="0" w:oddHBand="0" w:evenHBand="0" w:firstRowFirstColumn="0" w:firstRowLastColumn="0" w:lastRowFirstColumn="0" w:lastRowLastColumn="0"/>
            </w:pPr>
          </w:p>
        </w:tc>
        <w:tc>
          <w:tcPr>
            <w:tcW w:w="4495" w:type="dxa"/>
          </w:tcPr>
          <w:p w14:paraId="6BF9B59F" w14:textId="465422FF" w:rsidR="00F60329" w:rsidRDefault="00F60329" w:rsidP="006443D1">
            <w:pPr>
              <w:cnfStyle w:val="000000000000" w:firstRow="0" w:lastRow="0" w:firstColumn="0" w:lastColumn="0" w:oddVBand="0" w:evenVBand="0" w:oddHBand="0" w:evenHBand="0" w:firstRowFirstColumn="0" w:firstRowLastColumn="0" w:lastRowFirstColumn="0" w:lastRowLastColumn="0"/>
            </w:pPr>
          </w:p>
        </w:tc>
      </w:tr>
      <w:tr w:rsidR="00F27E98" w:rsidRPr="00EF0F48" w14:paraId="14CD6CAE" w14:textId="77777777" w:rsidTr="00BC24E0">
        <w:tc>
          <w:tcPr>
            <w:cnfStyle w:val="001000000000" w:firstRow="0" w:lastRow="0" w:firstColumn="1" w:lastColumn="0" w:oddVBand="0" w:evenVBand="0" w:oddHBand="0" w:evenHBand="0" w:firstRowFirstColumn="0" w:firstRowLastColumn="0" w:lastRowFirstColumn="0" w:lastRowLastColumn="0"/>
            <w:tcW w:w="2690" w:type="dxa"/>
          </w:tcPr>
          <w:p w14:paraId="12F017C0" w14:textId="09236810" w:rsidR="00F27E98" w:rsidRDefault="00F27E98" w:rsidP="006443D1"/>
        </w:tc>
        <w:tc>
          <w:tcPr>
            <w:tcW w:w="2691" w:type="dxa"/>
          </w:tcPr>
          <w:p w14:paraId="1FCBD2BB" w14:textId="52A11805" w:rsidR="00F27E98" w:rsidRDefault="00F27E98" w:rsidP="006443D1">
            <w:pPr>
              <w:cnfStyle w:val="000000000000" w:firstRow="0" w:lastRow="0" w:firstColumn="0" w:lastColumn="0" w:oddVBand="0" w:evenVBand="0" w:oddHBand="0" w:evenHBand="0" w:firstRowFirstColumn="0" w:firstRowLastColumn="0" w:lastRowFirstColumn="0" w:lastRowLastColumn="0"/>
            </w:pPr>
          </w:p>
        </w:tc>
        <w:tc>
          <w:tcPr>
            <w:tcW w:w="914" w:type="dxa"/>
          </w:tcPr>
          <w:p w14:paraId="69600954" w14:textId="45D334E5" w:rsidR="00F27E98" w:rsidRDefault="00F27E98" w:rsidP="006443D1">
            <w:pPr>
              <w:cnfStyle w:val="000000000000" w:firstRow="0" w:lastRow="0" w:firstColumn="0" w:lastColumn="0" w:oddVBand="0" w:evenVBand="0" w:oddHBand="0" w:evenHBand="0" w:firstRowFirstColumn="0" w:firstRowLastColumn="0" w:lastRowFirstColumn="0" w:lastRowLastColumn="0"/>
            </w:pPr>
          </w:p>
        </w:tc>
        <w:tc>
          <w:tcPr>
            <w:tcW w:w="4495" w:type="dxa"/>
          </w:tcPr>
          <w:p w14:paraId="2452BA9A" w14:textId="6BEEDE4E" w:rsidR="009C6144" w:rsidRDefault="009C6144" w:rsidP="006443D1">
            <w:pPr>
              <w:cnfStyle w:val="000000000000" w:firstRow="0" w:lastRow="0" w:firstColumn="0" w:lastColumn="0" w:oddVBand="0" w:evenVBand="0" w:oddHBand="0" w:evenHBand="0" w:firstRowFirstColumn="0" w:firstRowLastColumn="0" w:lastRowFirstColumn="0" w:lastRowLastColumn="0"/>
            </w:pPr>
          </w:p>
        </w:tc>
      </w:tr>
    </w:tbl>
    <w:p w14:paraId="266EEF8C" w14:textId="77777777" w:rsidR="007C4DE2" w:rsidRDefault="007C4DE2" w:rsidP="007C4DE2">
      <w:pPr>
        <w:rPr>
          <w:rFonts w:asciiTheme="majorHAnsi" w:eastAsiaTheme="majorEastAsia" w:hAnsiTheme="majorHAnsi" w:cstheme="majorBidi"/>
          <w:b/>
          <w:bCs/>
          <w:color w:val="365F91" w:themeColor="accent1" w:themeShade="BF"/>
          <w:sz w:val="28"/>
          <w:szCs w:val="28"/>
        </w:rPr>
      </w:pPr>
      <w:r>
        <w:br w:type="page"/>
      </w:r>
    </w:p>
    <w:p w14:paraId="08E88B4E" w14:textId="77777777" w:rsidR="007C4DE2" w:rsidRDefault="007C4DE2" w:rsidP="007C4DE2">
      <w:pPr>
        <w:pStyle w:val="Heading1"/>
      </w:pPr>
      <w:bookmarkStart w:id="0" w:name="_Toc52298933"/>
      <w:r>
        <w:lastRenderedPageBreak/>
        <w:t>Introduction</w:t>
      </w:r>
      <w:bookmarkEnd w:id="0"/>
    </w:p>
    <w:p w14:paraId="5C34E0B6" w14:textId="0C2106CF" w:rsidR="007C4DE2" w:rsidRDefault="007C4DE2" w:rsidP="00E37E83">
      <w:pPr>
        <w:pStyle w:val="ListParagraph"/>
        <w:ind w:left="432"/>
        <w:jc w:val="both"/>
      </w:pPr>
      <w:r w:rsidRPr="00EF0F48">
        <w:t xml:space="preserve">This document describes </w:t>
      </w:r>
      <w:proofErr w:type="gramStart"/>
      <w:r w:rsidRPr="00EF0F48">
        <w:t>the</w:t>
      </w:r>
      <w:r w:rsidR="00FE7C90">
        <w:t xml:space="preserve"> </w:t>
      </w:r>
      <w:r w:rsidRPr="00EF0F48">
        <w:t xml:space="preserve"> </w:t>
      </w:r>
      <w:proofErr w:type="spellStart"/>
      <w:r w:rsidR="0035462A">
        <w:t>STARS</w:t>
      </w:r>
      <w:proofErr w:type="gramEnd"/>
      <w:r w:rsidR="0035462A">
        <w:t>_</w:t>
      </w:r>
      <w:r w:rsidR="00FE7C90">
        <w:t>FIWrapper</w:t>
      </w:r>
      <w:r w:rsidR="0035462A">
        <w:t>Service</w:t>
      </w:r>
      <w:r w:rsidR="00FE7C90">
        <w:t>Demo</w:t>
      </w:r>
      <w:proofErr w:type="spellEnd"/>
      <w:r w:rsidRPr="00EF0F48">
        <w:t xml:space="preserve"> from an integrator’s perspective. It includes information about the service calls and best practices on how to use them.</w:t>
      </w:r>
    </w:p>
    <w:p w14:paraId="739D9ADA" w14:textId="77777777" w:rsidR="007C4DE2" w:rsidRDefault="007C4DE2" w:rsidP="00E37E83">
      <w:pPr>
        <w:pStyle w:val="ListParagraph"/>
        <w:ind w:left="0"/>
        <w:jc w:val="both"/>
      </w:pPr>
    </w:p>
    <w:p w14:paraId="315D92F5" w14:textId="6241381F" w:rsidR="00752AA7" w:rsidRDefault="003C2B02" w:rsidP="00E37E83">
      <w:pPr>
        <w:spacing w:after="0" w:line="240" w:lineRule="auto"/>
        <w:ind w:left="432"/>
        <w:jc w:val="both"/>
        <w:textAlignment w:val="center"/>
      </w:pPr>
      <w:r>
        <w:t xml:space="preserve">The </w:t>
      </w:r>
      <w:proofErr w:type="spellStart"/>
      <w:r w:rsidR="00D421EF">
        <w:t>WrapperService</w:t>
      </w:r>
      <w:proofErr w:type="spellEnd"/>
      <w:r w:rsidR="00D421EF">
        <w:t xml:space="preserve"> is used to get the data from the STARS Database. </w:t>
      </w:r>
      <w:proofErr w:type="spellStart"/>
      <w:r w:rsidR="00D421EF">
        <w:t>ServiceCallout</w:t>
      </w:r>
      <w:proofErr w:type="spellEnd"/>
      <w:r w:rsidR="00D421EF">
        <w:t xml:space="preserve"> is used to invoke the STARS Database where some input is </w:t>
      </w:r>
      <w:proofErr w:type="gramStart"/>
      <w:r w:rsidR="00D421EF">
        <w:t>passed</w:t>
      </w:r>
      <w:proofErr w:type="gramEnd"/>
      <w:r w:rsidR="00D421EF">
        <w:t xml:space="preserve"> and it fetches the data from the STARS Database Procedure as a response</w:t>
      </w:r>
      <w:r w:rsidR="00FE7C90">
        <w:t>.</w:t>
      </w:r>
    </w:p>
    <w:p w14:paraId="372E7C0D" w14:textId="610E340A" w:rsidR="007C4DE2" w:rsidRDefault="007C4DE2" w:rsidP="007C4DE2">
      <w:pPr>
        <w:pStyle w:val="ListParagraph"/>
        <w:ind w:left="0"/>
      </w:pPr>
    </w:p>
    <w:p w14:paraId="79FE50FF" w14:textId="5DDF3B74" w:rsidR="007C4DE2" w:rsidRDefault="008C09F0" w:rsidP="0035462A">
      <w:pPr>
        <w:jc w:val="center"/>
      </w:pPr>
      <w:r>
        <w:object w:dxaOrig="15376" w:dyaOrig="6646" w14:anchorId="555C55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5pt;height:194pt" o:ole="">
            <v:imagedata r:id="rId12" o:title=""/>
          </v:shape>
          <o:OLEObject Type="Embed" ProgID="Visio.Drawing.15" ShapeID="_x0000_i1025" DrawAspect="Content" ObjectID="_1727265215" r:id="rId13"/>
        </w:object>
      </w:r>
    </w:p>
    <w:p w14:paraId="57F8AAE7" w14:textId="79C150FB" w:rsidR="00564020" w:rsidRDefault="00564020" w:rsidP="0035462A">
      <w:pPr>
        <w:jc w:val="center"/>
      </w:pPr>
    </w:p>
    <w:p w14:paraId="084CB110" w14:textId="43703A8C" w:rsidR="00564020" w:rsidRPr="00417BA2" w:rsidRDefault="00D266DB" w:rsidP="0035462A">
      <w:pPr>
        <w:jc w:val="center"/>
      </w:pPr>
      <w:r>
        <w:object w:dxaOrig="14026" w:dyaOrig="10861" w14:anchorId="15565079">
          <v:shape id="_x0000_i1026" type="#_x0000_t75" style="width:339.5pt;height:195.5pt" o:ole="">
            <v:imagedata r:id="rId14" o:title=""/>
          </v:shape>
          <o:OLEObject Type="Embed" ProgID="Visio.Drawing.15" ShapeID="_x0000_i1026" DrawAspect="Content" ObjectID="_1727265216" r:id="rId15"/>
        </w:object>
      </w:r>
    </w:p>
    <w:p w14:paraId="2C7630BD" w14:textId="77777777" w:rsidR="007C4DE2" w:rsidRDefault="007C4DE2" w:rsidP="007C4DE2">
      <w:pPr>
        <w:pStyle w:val="Heading1"/>
      </w:pPr>
      <w:bookmarkStart w:id="1" w:name="_Toc52298934"/>
      <w:r>
        <w:lastRenderedPageBreak/>
        <w:t>Services Description</w:t>
      </w:r>
      <w:bookmarkEnd w:id="1"/>
    </w:p>
    <w:p w14:paraId="4D387DEE" w14:textId="6B4262BA" w:rsidR="007C4DE2" w:rsidRPr="007B1D59" w:rsidRDefault="007C4DE2" w:rsidP="00AE448C">
      <w:pPr>
        <w:ind w:left="432"/>
      </w:pPr>
      <w:r>
        <w:t xml:space="preserve">This document will include the </w:t>
      </w:r>
      <w:r w:rsidR="009B1B3D">
        <w:t>Contracting</w:t>
      </w:r>
      <w:r>
        <w:t xml:space="preserve"> web service used to serve</w:t>
      </w:r>
      <w:r w:rsidRPr="00061B1A">
        <w:t xml:space="preserve"> </w:t>
      </w:r>
      <w:r w:rsidR="00784020">
        <w:t xml:space="preserve">retailers with </w:t>
      </w:r>
      <w:r w:rsidR="009B1B3D">
        <w:t>contract</w:t>
      </w:r>
      <w:r w:rsidR="00784020">
        <w:t xml:space="preserve"> information.</w:t>
      </w:r>
      <w:r>
        <w:t xml:space="preserve"> </w:t>
      </w:r>
    </w:p>
    <w:tbl>
      <w:tblPr>
        <w:tblStyle w:val="LightList-Accent11"/>
        <w:tblW w:w="7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8"/>
        <w:gridCol w:w="3207"/>
        <w:gridCol w:w="720"/>
        <w:gridCol w:w="2160"/>
      </w:tblGrid>
      <w:tr w:rsidR="00C264BA" w14:paraId="5AF011BA" w14:textId="77777777" w:rsidTr="00C264B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8" w:type="dxa"/>
          </w:tcPr>
          <w:p w14:paraId="0B43E0F1" w14:textId="77777777" w:rsidR="00C264BA" w:rsidRPr="00691B49" w:rsidRDefault="00C264BA" w:rsidP="00032305">
            <w:pPr>
              <w:jc w:val="center"/>
            </w:pPr>
            <w:r w:rsidRPr="00691B49">
              <w:t>Environment</w:t>
            </w:r>
          </w:p>
        </w:tc>
        <w:tc>
          <w:tcPr>
            <w:tcW w:w="3207" w:type="dxa"/>
          </w:tcPr>
          <w:p w14:paraId="461929FC" w14:textId="77777777" w:rsidR="00C264BA" w:rsidRDefault="00C264BA" w:rsidP="00032305">
            <w:pPr>
              <w:jc w:val="center"/>
              <w:cnfStyle w:val="100000000000" w:firstRow="1" w:lastRow="0" w:firstColumn="0" w:lastColumn="0" w:oddVBand="0" w:evenVBand="0" w:oddHBand="0" w:evenHBand="0" w:firstRowFirstColumn="0" w:firstRowLastColumn="0" w:lastRowFirstColumn="0" w:lastRowLastColumn="0"/>
            </w:pPr>
            <w:r>
              <w:t>Service Name</w:t>
            </w:r>
          </w:p>
        </w:tc>
        <w:tc>
          <w:tcPr>
            <w:tcW w:w="720" w:type="dxa"/>
          </w:tcPr>
          <w:p w14:paraId="4E6C775F" w14:textId="77777777" w:rsidR="00C264BA" w:rsidRDefault="00C264BA" w:rsidP="00032305">
            <w:pPr>
              <w:jc w:val="center"/>
              <w:cnfStyle w:val="100000000000" w:firstRow="1" w:lastRow="0" w:firstColumn="0" w:lastColumn="0" w:oddVBand="0" w:evenVBand="0" w:oddHBand="0" w:evenHBand="0" w:firstRowFirstColumn="0" w:firstRowLastColumn="0" w:lastRowFirstColumn="0" w:lastRowLastColumn="0"/>
            </w:pPr>
            <w:r>
              <w:t>Host</w:t>
            </w:r>
          </w:p>
        </w:tc>
        <w:tc>
          <w:tcPr>
            <w:tcW w:w="2160" w:type="dxa"/>
          </w:tcPr>
          <w:p w14:paraId="69B835AD" w14:textId="77777777" w:rsidR="00C264BA" w:rsidRDefault="00C264BA" w:rsidP="00032305">
            <w:pPr>
              <w:jc w:val="center"/>
              <w:cnfStyle w:val="100000000000" w:firstRow="1" w:lastRow="0" w:firstColumn="0" w:lastColumn="0" w:oddVBand="0" w:evenVBand="0" w:oddHBand="0" w:evenHBand="0" w:firstRowFirstColumn="0" w:firstRowLastColumn="0" w:lastRowFirstColumn="0" w:lastRowLastColumn="0"/>
            </w:pPr>
            <w:r>
              <w:t>Base URI</w:t>
            </w:r>
          </w:p>
        </w:tc>
      </w:tr>
      <w:tr w:rsidR="00C264BA" w14:paraId="3ED23D00" w14:textId="77777777" w:rsidTr="00C264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8" w:type="dxa"/>
          </w:tcPr>
          <w:p w14:paraId="46E4EB48" w14:textId="578C5CF1" w:rsidR="00C264BA" w:rsidRDefault="00FE7C90" w:rsidP="006443D1">
            <w:r>
              <w:t>DEV</w:t>
            </w:r>
          </w:p>
        </w:tc>
        <w:tc>
          <w:tcPr>
            <w:tcW w:w="3207" w:type="dxa"/>
          </w:tcPr>
          <w:p w14:paraId="5722F369" w14:textId="7FB6B8F5" w:rsidR="00C264BA" w:rsidRDefault="00C264BA" w:rsidP="006443D1">
            <w:pPr>
              <w:cnfStyle w:val="000000100000" w:firstRow="0" w:lastRow="0" w:firstColumn="0" w:lastColumn="0" w:oddVBand="0" w:evenVBand="0" w:oddHBand="1" w:evenHBand="0" w:firstRowFirstColumn="0" w:firstRowLastColumn="0" w:lastRowFirstColumn="0" w:lastRowLastColumn="0"/>
            </w:pPr>
            <w:proofErr w:type="spellStart"/>
            <w:r>
              <w:t>STARS_</w:t>
            </w:r>
            <w:r w:rsidR="00FE7C90">
              <w:t>FIWrapperServiceDemo</w:t>
            </w:r>
            <w:proofErr w:type="spellEnd"/>
          </w:p>
        </w:tc>
        <w:tc>
          <w:tcPr>
            <w:tcW w:w="720" w:type="dxa"/>
          </w:tcPr>
          <w:p w14:paraId="72E0DD35" w14:textId="19215A19" w:rsidR="00C264BA" w:rsidRDefault="00C264BA" w:rsidP="006443D1">
            <w:pPr>
              <w:cnfStyle w:val="000000100000" w:firstRow="0" w:lastRow="0" w:firstColumn="0" w:lastColumn="0" w:oddVBand="0" w:evenVBand="0" w:oddHBand="1" w:evenHBand="0" w:firstRowFirstColumn="0" w:firstRowLastColumn="0" w:lastRowFirstColumn="0" w:lastRowLastColumn="0"/>
            </w:pPr>
          </w:p>
        </w:tc>
        <w:tc>
          <w:tcPr>
            <w:tcW w:w="2160" w:type="dxa"/>
          </w:tcPr>
          <w:p w14:paraId="225F587B" w14:textId="6D135143" w:rsidR="00C264BA" w:rsidRDefault="00C264BA" w:rsidP="006443D1">
            <w:pPr>
              <w:cnfStyle w:val="000000100000" w:firstRow="0" w:lastRow="0" w:firstColumn="0" w:lastColumn="0" w:oddVBand="0" w:evenVBand="0" w:oddHBand="1" w:evenHBand="0" w:firstRowFirstColumn="0" w:firstRowLastColumn="0" w:lastRowFirstColumn="0" w:lastRowLastColumn="0"/>
            </w:pPr>
          </w:p>
        </w:tc>
      </w:tr>
    </w:tbl>
    <w:p w14:paraId="54381303" w14:textId="77777777" w:rsidR="007C4DE2" w:rsidRDefault="007C4DE2" w:rsidP="007C4DE2"/>
    <w:p w14:paraId="063E3834" w14:textId="77777777" w:rsidR="007C4DE2" w:rsidRDefault="007C4DE2" w:rsidP="007C4DE2">
      <w:pPr>
        <w:pStyle w:val="Heading2"/>
      </w:pPr>
      <w:bookmarkStart w:id="2" w:name="_Toc52298935"/>
      <w:r>
        <w:t>Web Service Security</w:t>
      </w:r>
      <w:bookmarkEnd w:id="2"/>
    </w:p>
    <w:p w14:paraId="1BFEDBC4" w14:textId="2378B675" w:rsidR="007C4DE2" w:rsidRDefault="007C4DE2" w:rsidP="00E37E83">
      <w:pPr>
        <w:ind w:left="576"/>
        <w:jc w:val="both"/>
      </w:pPr>
      <w:r>
        <w:t xml:space="preserve">The web service is secured using WS-Security Username tokens.  All requests must include a username token.  Each </w:t>
      </w:r>
      <w:r w:rsidR="007201D9">
        <w:t>application/partner’s</w:t>
      </w:r>
      <w:r>
        <w:t xml:space="preserve"> system is issued its own username for this purpose, and access is granted at the operation level—access to one operation does not guarantee access to the entire service.</w:t>
      </w:r>
    </w:p>
    <w:p w14:paraId="7E916A08" w14:textId="00DFB8F7" w:rsidR="007C4DE2" w:rsidRPr="00156260" w:rsidRDefault="007A2B0E" w:rsidP="00E37E83">
      <w:pPr>
        <w:ind w:left="576"/>
        <w:jc w:val="both"/>
      </w:pPr>
      <w:r>
        <w:t xml:space="preserve">Using an invalid password multiple times will cause the user account to be locked out, and all subsequent service requests will fail. If the account is locked out, please contact windows operation team to have it unlocked if it is too urgent else the account automatically </w:t>
      </w:r>
      <w:r w:rsidR="00E37E83">
        <w:t>gets</w:t>
      </w:r>
      <w:r>
        <w:t xml:space="preserve"> unlocked after 30 mins.</w:t>
      </w:r>
    </w:p>
    <w:p w14:paraId="2B9DB602" w14:textId="77777777" w:rsidR="007C4DE2" w:rsidRDefault="007C4DE2" w:rsidP="007C4DE2">
      <w:pPr>
        <w:pStyle w:val="Heading2"/>
      </w:pPr>
      <w:bookmarkStart w:id="3" w:name="_Toc477870931"/>
      <w:bookmarkStart w:id="4" w:name="_Toc52298936"/>
      <w:r>
        <w:t>Status codes</w:t>
      </w:r>
      <w:bookmarkEnd w:id="3"/>
      <w:bookmarkEnd w:id="4"/>
    </w:p>
    <w:p w14:paraId="5C5C435E" w14:textId="2FFC7F04" w:rsidR="007C4DE2" w:rsidRDefault="007C4DE2" w:rsidP="00AE448C">
      <w:pPr>
        <w:ind w:firstLine="576"/>
      </w:pPr>
      <w:r>
        <w:t>These are the common status codes and status messages that</w:t>
      </w:r>
      <w:r w:rsidR="002E67B2">
        <w:t xml:space="preserve"> you can expect from operations.</w:t>
      </w:r>
    </w:p>
    <w:tbl>
      <w:tblPr>
        <w:tblStyle w:val="LightList-Accent111"/>
        <w:tblW w:w="0" w:type="auto"/>
        <w:tblLook w:val="04A0" w:firstRow="1" w:lastRow="0" w:firstColumn="1" w:lastColumn="0" w:noHBand="0" w:noVBand="1"/>
      </w:tblPr>
      <w:tblGrid>
        <w:gridCol w:w="2377"/>
        <w:gridCol w:w="2658"/>
        <w:gridCol w:w="5243"/>
      </w:tblGrid>
      <w:tr w:rsidR="007C4DE2" w14:paraId="2FD12A2D" w14:textId="77777777" w:rsidTr="00962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14:paraId="5A91426A" w14:textId="77777777" w:rsidR="007C4DE2" w:rsidRDefault="007C4DE2" w:rsidP="006443D1">
            <w:r>
              <w:t>Status Code</w:t>
            </w:r>
          </w:p>
        </w:tc>
        <w:tc>
          <w:tcPr>
            <w:tcW w:w="2658" w:type="dxa"/>
          </w:tcPr>
          <w:p w14:paraId="11ADD179" w14:textId="77777777" w:rsidR="007C4DE2" w:rsidRDefault="007C4DE2" w:rsidP="00E37E83">
            <w:pPr>
              <w:jc w:val="both"/>
              <w:cnfStyle w:val="100000000000" w:firstRow="1" w:lastRow="0" w:firstColumn="0" w:lastColumn="0" w:oddVBand="0" w:evenVBand="0" w:oddHBand="0" w:evenHBand="0" w:firstRowFirstColumn="0" w:firstRowLastColumn="0" w:lastRowFirstColumn="0" w:lastRowLastColumn="0"/>
            </w:pPr>
            <w:r>
              <w:t>Status Message</w:t>
            </w:r>
          </w:p>
        </w:tc>
        <w:tc>
          <w:tcPr>
            <w:tcW w:w="5243" w:type="dxa"/>
          </w:tcPr>
          <w:p w14:paraId="5449D730" w14:textId="77777777" w:rsidR="007C4DE2" w:rsidRDefault="007C4DE2" w:rsidP="006443D1">
            <w:pPr>
              <w:cnfStyle w:val="100000000000" w:firstRow="1" w:lastRow="0" w:firstColumn="0" w:lastColumn="0" w:oddVBand="0" w:evenVBand="0" w:oddHBand="0" w:evenHBand="0" w:firstRowFirstColumn="0" w:firstRowLastColumn="0" w:lastRowFirstColumn="0" w:lastRowLastColumn="0"/>
            </w:pPr>
            <w:r>
              <w:t>Description</w:t>
            </w:r>
          </w:p>
        </w:tc>
      </w:tr>
      <w:tr w:rsidR="00C729D9" w14:paraId="7C759972" w14:textId="77777777" w:rsidTr="0096230F">
        <w:tc>
          <w:tcPr>
            <w:cnfStyle w:val="001000000000" w:firstRow="0" w:lastRow="0" w:firstColumn="1" w:lastColumn="0" w:oddVBand="0" w:evenVBand="0" w:oddHBand="0" w:evenHBand="0" w:firstRowFirstColumn="0" w:firstRowLastColumn="0" w:lastRowFirstColumn="0" w:lastRowLastColumn="0"/>
            <w:tcW w:w="2377" w:type="dxa"/>
          </w:tcPr>
          <w:p w14:paraId="561EB5DF" w14:textId="468C9FC0" w:rsidR="00C729D9" w:rsidRPr="00841484" w:rsidRDefault="00C729D9" w:rsidP="00841484">
            <w:pPr>
              <w:spacing w:after="200" w:line="276" w:lineRule="auto"/>
              <w:ind w:left="576"/>
            </w:pPr>
            <w:r w:rsidRPr="00841484">
              <w:t>0</w:t>
            </w:r>
          </w:p>
        </w:tc>
        <w:tc>
          <w:tcPr>
            <w:tcW w:w="2658" w:type="dxa"/>
          </w:tcPr>
          <w:p w14:paraId="73341A3A" w14:textId="5038E7D5" w:rsidR="00C729D9" w:rsidRPr="00841484" w:rsidRDefault="00C729D9" w:rsidP="00841484">
            <w:pPr>
              <w:spacing w:after="200" w:line="276" w:lineRule="auto"/>
              <w:cnfStyle w:val="000000000000" w:firstRow="0" w:lastRow="0" w:firstColumn="0" w:lastColumn="0" w:oddVBand="0" w:evenVBand="0" w:oddHBand="0" w:evenHBand="0" w:firstRowFirstColumn="0" w:firstRowLastColumn="0" w:lastRowFirstColumn="0" w:lastRowLastColumn="0"/>
            </w:pPr>
            <w:r w:rsidRPr="00841484">
              <w:t>Success</w:t>
            </w:r>
          </w:p>
        </w:tc>
        <w:tc>
          <w:tcPr>
            <w:tcW w:w="5243" w:type="dxa"/>
          </w:tcPr>
          <w:p w14:paraId="30DF2AB1" w14:textId="77777777" w:rsidR="00C729D9" w:rsidRPr="00841484" w:rsidRDefault="00C729D9" w:rsidP="00841484">
            <w:pPr>
              <w:spacing w:after="200" w:line="276" w:lineRule="auto"/>
              <w:ind w:left="576"/>
              <w:jc w:val="both"/>
              <w:cnfStyle w:val="000000000000" w:firstRow="0" w:lastRow="0" w:firstColumn="0" w:lastColumn="0" w:oddVBand="0" w:evenVBand="0" w:oddHBand="0" w:evenHBand="0" w:firstRowFirstColumn="0" w:firstRowLastColumn="0" w:lastRowFirstColumn="0" w:lastRowLastColumn="0"/>
            </w:pPr>
          </w:p>
        </w:tc>
      </w:tr>
      <w:tr w:rsidR="00C729D9" w14:paraId="3D86DEDA" w14:textId="77777777" w:rsidTr="0096230F">
        <w:tc>
          <w:tcPr>
            <w:cnfStyle w:val="001000000000" w:firstRow="0" w:lastRow="0" w:firstColumn="1" w:lastColumn="0" w:oddVBand="0" w:evenVBand="0" w:oddHBand="0" w:evenHBand="0" w:firstRowFirstColumn="0" w:firstRowLastColumn="0" w:lastRowFirstColumn="0" w:lastRowLastColumn="0"/>
            <w:tcW w:w="2377" w:type="dxa"/>
          </w:tcPr>
          <w:p w14:paraId="064BBCBE" w14:textId="13F2E4C4" w:rsidR="00C729D9" w:rsidRDefault="00371283" w:rsidP="00841484">
            <w:pPr>
              <w:spacing w:after="200" w:line="276" w:lineRule="auto"/>
              <w:ind w:left="576"/>
            </w:pPr>
            <w:r>
              <w:t>201</w:t>
            </w:r>
          </w:p>
        </w:tc>
        <w:tc>
          <w:tcPr>
            <w:tcW w:w="2658" w:type="dxa"/>
          </w:tcPr>
          <w:p w14:paraId="229487F0" w14:textId="277A2950" w:rsidR="00C729D9" w:rsidRDefault="00371283" w:rsidP="00841484">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Could not derive </w:t>
            </w:r>
            <w:proofErr w:type="spellStart"/>
            <w:r>
              <w:t>F&amp;amp</w:t>
            </w:r>
            <w:proofErr w:type="spellEnd"/>
            <w:r>
              <w:t>; for the Retailer</w:t>
            </w:r>
          </w:p>
        </w:tc>
        <w:tc>
          <w:tcPr>
            <w:tcW w:w="5243" w:type="dxa"/>
          </w:tcPr>
          <w:p w14:paraId="372FBD88" w14:textId="608F1B33" w:rsidR="00C729D9" w:rsidRDefault="00C729D9" w:rsidP="00841484">
            <w:pPr>
              <w:spacing w:after="200" w:line="276" w:lineRule="auto"/>
              <w:jc w:val="both"/>
              <w:cnfStyle w:val="000000000000" w:firstRow="0" w:lastRow="0" w:firstColumn="0" w:lastColumn="0" w:oddVBand="0" w:evenVBand="0" w:oddHBand="0" w:evenHBand="0" w:firstRowFirstColumn="0" w:firstRowLastColumn="0" w:lastRowFirstColumn="0" w:lastRowLastColumn="0"/>
            </w:pPr>
            <w:r w:rsidRPr="00841484">
              <w:t xml:space="preserve">This </w:t>
            </w:r>
            <w:r w:rsidR="00371283">
              <w:t xml:space="preserve">message derives that there is no data related to the </w:t>
            </w:r>
            <w:proofErr w:type="spellStart"/>
            <w:r w:rsidR="00371283">
              <w:t>DealerCode</w:t>
            </w:r>
            <w:proofErr w:type="spellEnd"/>
            <w:r w:rsidR="00371283">
              <w:t>.</w:t>
            </w:r>
          </w:p>
        </w:tc>
      </w:tr>
    </w:tbl>
    <w:p w14:paraId="1459F643" w14:textId="77777777" w:rsidR="007C4DE2" w:rsidRDefault="007C4DE2" w:rsidP="007C4DE2">
      <w:pPr>
        <w:rPr>
          <w:rFonts w:asciiTheme="majorHAnsi" w:eastAsiaTheme="majorEastAsia" w:hAnsiTheme="majorHAnsi" w:cstheme="majorBidi"/>
          <w:b/>
          <w:bCs/>
          <w:color w:val="365F91" w:themeColor="accent1" w:themeShade="BF"/>
          <w:sz w:val="28"/>
          <w:szCs w:val="28"/>
        </w:rPr>
      </w:pPr>
      <w:r>
        <w:br w:type="page"/>
      </w:r>
    </w:p>
    <w:p w14:paraId="5A491463" w14:textId="33707A3C" w:rsidR="007C4DE2" w:rsidRDefault="0035462A" w:rsidP="007C4DE2">
      <w:pPr>
        <w:pStyle w:val="Heading1"/>
      </w:pPr>
      <w:bookmarkStart w:id="5" w:name="_Toc52298937"/>
      <w:proofErr w:type="spellStart"/>
      <w:r>
        <w:lastRenderedPageBreak/>
        <w:t>STARS_SASContractingService</w:t>
      </w:r>
      <w:proofErr w:type="spellEnd"/>
      <w:r w:rsidR="007C4DE2">
        <w:t xml:space="preserve"> Description</w:t>
      </w:r>
      <w:bookmarkEnd w:id="5"/>
    </w:p>
    <w:p w14:paraId="344DD492" w14:textId="77777777" w:rsidR="00371283" w:rsidRDefault="00371283" w:rsidP="00371283">
      <w:pPr>
        <w:spacing w:after="0" w:line="240" w:lineRule="auto"/>
        <w:ind w:left="432"/>
        <w:jc w:val="both"/>
        <w:textAlignment w:val="center"/>
      </w:pPr>
      <w:r>
        <w:t xml:space="preserve">The </w:t>
      </w:r>
      <w:proofErr w:type="spellStart"/>
      <w:r>
        <w:t>WrapperService</w:t>
      </w:r>
      <w:proofErr w:type="spellEnd"/>
      <w:r>
        <w:t xml:space="preserve"> is used to get the data from the STARS Database. </w:t>
      </w:r>
      <w:proofErr w:type="spellStart"/>
      <w:r>
        <w:t>ServiceCallout</w:t>
      </w:r>
      <w:proofErr w:type="spellEnd"/>
      <w:r>
        <w:t xml:space="preserve"> is used to invoke the STARS Database where some input is </w:t>
      </w:r>
      <w:proofErr w:type="gramStart"/>
      <w:r>
        <w:t>passed</w:t>
      </w:r>
      <w:proofErr w:type="gramEnd"/>
      <w:r>
        <w:t xml:space="preserve"> and it fetches the data from the STARS Database Procedure as a response.</w:t>
      </w:r>
    </w:p>
    <w:p w14:paraId="094CC7A7" w14:textId="1DE44A76" w:rsidR="00F85BD6" w:rsidRDefault="00F85BD6" w:rsidP="007C4DE2">
      <w:pPr>
        <w:pStyle w:val="Heading3"/>
      </w:pPr>
      <w:bookmarkStart w:id="6" w:name="_Toc484097908"/>
      <w:bookmarkStart w:id="7" w:name="_Toc52298939"/>
      <w:r>
        <w:t>Schema &amp; WSDL</w:t>
      </w:r>
      <w:bookmarkEnd w:id="7"/>
    </w:p>
    <w:p w14:paraId="5A095CFE" w14:textId="5021CF94" w:rsidR="00F85BD6" w:rsidRDefault="00F85BD6" w:rsidP="00AE448C">
      <w:pPr>
        <w:ind w:firstLine="720"/>
      </w:pPr>
      <w:r>
        <w:t xml:space="preserve">Below attachments have </w:t>
      </w:r>
      <w:r w:rsidR="00971124">
        <w:t>WSDL</w:t>
      </w:r>
      <w:r>
        <w:t xml:space="preserve"> </w:t>
      </w:r>
      <w:r w:rsidR="00971124">
        <w:t xml:space="preserve">and XSD </w:t>
      </w:r>
      <w:r>
        <w:t>used for this service.</w:t>
      </w:r>
    </w:p>
    <w:p w14:paraId="0E0449F7" w14:textId="34ECBCD0" w:rsidR="00F85BD6" w:rsidRPr="00F85BD6" w:rsidRDefault="00371283" w:rsidP="00422633">
      <w:pPr>
        <w:ind w:left="1440"/>
        <w:jc w:val="center"/>
      </w:pPr>
      <w:r>
        <w:object w:dxaOrig="1500" w:dyaOrig="989" w14:anchorId="6D8B811B">
          <v:shape id="_x0000_i1034" type="#_x0000_t75" style="width:75pt;height:49.5pt" o:ole="">
            <v:imagedata r:id="rId16" o:title=""/>
          </v:shape>
          <o:OLEObject Type="Embed" ProgID="Package" ShapeID="_x0000_i1034" DrawAspect="Icon" ObjectID="_1727265217" r:id="rId17"/>
        </w:object>
      </w:r>
      <w:r>
        <w:object w:dxaOrig="1500" w:dyaOrig="989" w14:anchorId="4C174CDE">
          <v:shape id="_x0000_i1035" type="#_x0000_t75" style="width:75pt;height:49.5pt" o:ole="">
            <v:imagedata r:id="rId18" o:title=""/>
          </v:shape>
          <o:OLEObject Type="Embed" ProgID="Package" ShapeID="_x0000_i1035" DrawAspect="Icon" ObjectID="_1727265218" r:id="rId19"/>
        </w:object>
      </w:r>
    </w:p>
    <w:p w14:paraId="6E4EC9C3" w14:textId="2BA05817" w:rsidR="007C4DE2" w:rsidRDefault="007C4DE2" w:rsidP="007C4DE2">
      <w:pPr>
        <w:pStyle w:val="Heading3"/>
      </w:pPr>
      <w:bookmarkStart w:id="8" w:name="_Toc52298940"/>
      <w:r>
        <w:t>Input Field Descriptions</w:t>
      </w:r>
      <w:bookmarkEnd w:id="6"/>
      <w:bookmarkEnd w:id="8"/>
    </w:p>
    <w:p w14:paraId="41603F19" w14:textId="121BC174" w:rsidR="00B04A62" w:rsidRDefault="00B04A62" w:rsidP="00B04A62"/>
    <w:tbl>
      <w:tblPr>
        <w:tblStyle w:val="LightList-Accent111"/>
        <w:tblW w:w="10615" w:type="dxa"/>
        <w:tblInd w:w="607" w:type="dxa"/>
        <w:tblLook w:val="04A0" w:firstRow="1" w:lastRow="0" w:firstColumn="1" w:lastColumn="0" w:noHBand="0" w:noVBand="1"/>
      </w:tblPr>
      <w:tblGrid>
        <w:gridCol w:w="2116"/>
        <w:gridCol w:w="3189"/>
        <w:gridCol w:w="1170"/>
        <w:gridCol w:w="1080"/>
        <w:gridCol w:w="3060"/>
      </w:tblGrid>
      <w:tr w:rsidR="00B04A62" w:rsidRPr="00D6627C" w14:paraId="314F6AB0" w14:textId="77777777" w:rsidTr="00651A23">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116" w:type="dxa"/>
            <w:noWrap/>
            <w:hideMark/>
          </w:tcPr>
          <w:p w14:paraId="1A12DFC4" w14:textId="77777777" w:rsidR="00B04A62" w:rsidRPr="00D6627C" w:rsidRDefault="00B04A62" w:rsidP="00816FDE">
            <w:pPr>
              <w:rPr>
                <w:rFonts w:eastAsia="Times New Roman" w:cs="Calibri"/>
                <w:color w:val="FFFFFF"/>
              </w:rPr>
            </w:pPr>
            <w:r w:rsidRPr="00D6627C">
              <w:rPr>
                <w:rFonts w:eastAsia="Times New Roman" w:cs="Calibri"/>
                <w:color w:val="FFFFFF"/>
              </w:rPr>
              <w:t>Field Name</w:t>
            </w:r>
          </w:p>
        </w:tc>
        <w:tc>
          <w:tcPr>
            <w:tcW w:w="3189" w:type="dxa"/>
          </w:tcPr>
          <w:p w14:paraId="611F2F74" w14:textId="77777777" w:rsidR="00B04A62" w:rsidRPr="00D6627C" w:rsidRDefault="00B04A62" w:rsidP="00816FDE">
            <w:pPr>
              <w:cnfStyle w:val="100000000000" w:firstRow="1" w:lastRow="0" w:firstColumn="0" w:lastColumn="0" w:oddVBand="0" w:evenVBand="0" w:oddHBand="0" w:evenHBand="0" w:firstRowFirstColumn="0" w:firstRowLastColumn="0" w:lastRowFirstColumn="0" w:lastRowLastColumn="0"/>
              <w:rPr>
                <w:rFonts w:eastAsia="Times New Roman" w:cs="Calibri"/>
                <w:color w:val="FFFFFF"/>
              </w:rPr>
            </w:pPr>
            <w:r>
              <w:rPr>
                <w:rFonts w:eastAsia="Times New Roman" w:cs="Calibri"/>
                <w:color w:val="FFFFFF"/>
              </w:rPr>
              <w:t>Description</w:t>
            </w:r>
          </w:p>
        </w:tc>
        <w:tc>
          <w:tcPr>
            <w:tcW w:w="1170" w:type="dxa"/>
            <w:noWrap/>
            <w:hideMark/>
          </w:tcPr>
          <w:p w14:paraId="046C5966" w14:textId="77777777" w:rsidR="00B04A62" w:rsidRPr="00D6627C" w:rsidRDefault="00B04A62" w:rsidP="00816FDE">
            <w:pPr>
              <w:cnfStyle w:val="100000000000" w:firstRow="1" w:lastRow="0" w:firstColumn="0" w:lastColumn="0" w:oddVBand="0" w:evenVBand="0" w:oddHBand="0" w:evenHBand="0" w:firstRowFirstColumn="0" w:firstRowLastColumn="0" w:lastRowFirstColumn="0" w:lastRowLastColumn="0"/>
              <w:rPr>
                <w:rFonts w:eastAsia="Times New Roman" w:cs="Calibri"/>
                <w:color w:val="FFFFFF"/>
              </w:rPr>
            </w:pPr>
            <w:r w:rsidRPr="00D6627C">
              <w:rPr>
                <w:rFonts w:eastAsia="Times New Roman" w:cs="Calibri"/>
                <w:color w:val="FFFFFF"/>
              </w:rPr>
              <w:t>Data type</w:t>
            </w:r>
          </w:p>
        </w:tc>
        <w:tc>
          <w:tcPr>
            <w:tcW w:w="1080" w:type="dxa"/>
          </w:tcPr>
          <w:p w14:paraId="4BAE52E1" w14:textId="77777777" w:rsidR="00B04A62" w:rsidRPr="00D6627C" w:rsidRDefault="00B04A62" w:rsidP="00816FDE">
            <w:pPr>
              <w:cnfStyle w:val="100000000000" w:firstRow="1" w:lastRow="0" w:firstColumn="0" w:lastColumn="0" w:oddVBand="0" w:evenVBand="0" w:oddHBand="0" w:evenHBand="0" w:firstRowFirstColumn="0" w:firstRowLastColumn="0" w:lastRowFirstColumn="0" w:lastRowLastColumn="0"/>
              <w:rPr>
                <w:rFonts w:eastAsia="Times New Roman" w:cs="Calibri"/>
                <w:color w:val="FFFFFF"/>
              </w:rPr>
            </w:pPr>
            <w:r>
              <w:rPr>
                <w:rFonts w:eastAsia="Times New Roman" w:cs="Calibri"/>
                <w:color w:val="FFFFFF"/>
              </w:rPr>
              <w:t>Req/</w:t>
            </w:r>
            <w:proofErr w:type="spellStart"/>
            <w:r>
              <w:rPr>
                <w:rFonts w:eastAsia="Times New Roman" w:cs="Calibri"/>
                <w:color w:val="FFFFFF"/>
              </w:rPr>
              <w:t>Opt</w:t>
            </w:r>
            <w:proofErr w:type="spellEnd"/>
          </w:p>
        </w:tc>
        <w:tc>
          <w:tcPr>
            <w:tcW w:w="3060" w:type="dxa"/>
          </w:tcPr>
          <w:p w14:paraId="79AE5DBF" w14:textId="77777777" w:rsidR="00B04A62" w:rsidRPr="00D6627C" w:rsidRDefault="00B04A62" w:rsidP="00816FDE">
            <w:pPr>
              <w:cnfStyle w:val="100000000000" w:firstRow="1" w:lastRow="0" w:firstColumn="0" w:lastColumn="0" w:oddVBand="0" w:evenVBand="0" w:oddHBand="0" w:evenHBand="0" w:firstRowFirstColumn="0" w:firstRowLastColumn="0" w:lastRowFirstColumn="0" w:lastRowLastColumn="0"/>
              <w:rPr>
                <w:rFonts w:eastAsia="Times New Roman" w:cs="Calibri"/>
                <w:color w:val="FFFFFF"/>
              </w:rPr>
            </w:pPr>
            <w:r w:rsidRPr="00D6627C">
              <w:rPr>
                <w:rFonts w:eastAsia="Times New Roman" w:cs="Calibri"/>
                <w:color w:val="FFFFFF"/>
              </w:rPr>
              <w:t>Comments/Examples</w:t>
            </w:r>
          </w:p>
        </w:tc>
      </w:tr>
      <w:tr w:rsidR="00652253" w:rsidRPr="00D6627C" w14:paraId="39F4B7A0" w14:textId="77777777" w:rsidTr="00651A23">
        <w:trPr>
          <w:trHeight w:val="377"/>
        </w:trPr>
        <w:tc>
          <w:tcPr>
            <w:cnfStyle w:val="001000000000" w:firstRow="0" w:lastRow="0" w:firstColumn="1" w:lastColumn="0" w:oddVBand="0" w:evenVBand="0" w:oddHBand="0" w:evenHBand="0" w:firstRowFirstColumn="0" w:firstRowLastColumn="0" w:lastRowFirstColumn="0" w:lastRowLastColumn="0"/>
            <w:tcW w:w="2116" w:type="dxa"/>
            <w:noWrap/>
            <w:vAlign w:val="bottom"/>
          </w:tcPr>
          <w:p w14:paraId="120604CC" w14:textId="1D83409D" w:rsidR="00652253" w:rsidRPr="00D6627C" w:rsidRDefault="00652253" w:rsidP="00652253">
            <w:pPr>
              <w:rPr>
                <w:rFonts w:eastAsia="Times New Roman" w:cs="Calibri"/>
                <w:color w:val="000000"/>
              </w:rPr>
            </w:pPr>
            <w:proofErr w:type="spellStart"/>
            <w:r>
              <w:rPr>
                <w:rFonts w:ascii="Calibri" w:hAnsi="Calibri" w:cs="Calibri"/>
                <w:color w:val="000000"/>
              </w:rPr>
              <w:t>DealerCode</w:t>
            </w:r>
            <w:proofErr w:type="spellEnd"/>
          </w:p>
        </w:tc>
        <w:tc>
          <w:tcPr>
            <w:tcW w:w="3189" w:type="dxa"/>
          </w:tcPr>
          <w:p w14:paraId="0BF2C2A8" w14:textId="7E289F0A" w:rsidR="00652253" w:rsidRPr="00900CC2" w:rsidRDefault="00E7633D" w:rsidP="00816FDE">
            <w:pPr>
              <w:cnfStyle w:val="000000000000" w:firstRow="0" w:lastRow="0" w:firstColumn="0" w:lastColumn="0" w:oddVBand="0" w:evenVBand="0" w:oddHBand="0" w:evenHBand="0" w:firstRowFirstColumn="0" w:firstRowLastColumn="0" w:lastRowFirstColumn="0" w:lastRowLastColumn="0"/>
              <w:rPr>
                <w:rFonts w:cstheme="minorHAnsi"/>
              </w:rPr>
            </w:pPr>
            <w:r w:rsidRPr="00900CC2">
              <w:rPr>
                <w:rFonts w:cstheme="minorHAnsi"/>
              </w:rPr>
              <w:t>Dealer</w:t>
            </w:r>
            <w:r w:rsidR="00D27C21" w:rsidRPr="00900CC2">
              <w:rPr>
                <w:rFonts w:cstheme="minorHAnsi"/>
              </w:rPr>
              <w:t xml:space="preserve"> </w:t>
            </w:r>
            <w:r w:rsidR="00266F83" w:rsidRPr="00900CC2">
              <w:rPr>
                <w:rFonts w:cstheme="minorHAnsi"/>
              </w:rPr>
              <w:t>Number</w:t>
            </w:r>
          </w:p>
        </w:tc>
        <w:tc>
          <w:tcPr>
            <w:tcW w:w="1170" w:type="dxa"/>
          </w:tcPr>
          <w:p w14:paraId="7B225183" w14:textId="54E02ED3" w:rsidR="00652253" w:rsidRPr="00900CC2" w:rsidRDefault="007015E1" w:rsidP="00652253">
            <w:pP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900CC2">
              <w:rPr>
                <w:rFonts w:eastAsia="Times New Roman" w:cstheme="minorHAnsi"/>
                <w:color w:val="000000"/>
              </w:rPr>
              <w:t>String</w:t>
            </w:r>
          </w:p>
        </w:tc>
        <w:tc>
          <w:tcPr>
            <w:tcW w:w="1080" w:type="dxa"/>
          </w:tcPr>
          <w:p w14:paraId="6E9E0E6A" w14:textId="572051A1" w:rsidR="00652253" w:rsidRDefault="00573FDD" w:rsidP="00652253">
            <w:pP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Pr>
                <w:rFonts w:eastAsia="Times New Roman" w:cs="Calibri"/>
                <w:color w:val="000000"/>
              </w:rPr>
              <w:t>R</w:t>
            </w:r>
          </w:p>
        </w:tc>
        <w:tc>
          <w:tcPr>
            <w:tcW w:w="3060" w:type="dxa"/>
          </w:tcPr>
          <w:p w14:paraId="409BF437" w14:textId="2A6B2CF3" w:rsidR="00652253" w:rsidRPr="00D6627C" w:rsidRDefault="00371283" w:rsidP="00652253">
            <w:pP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Pr>
                <w:rFonts w:eastAsia="Times New Roman" w:cs="Calibri"/>
                <w:color w:val="000000"/>
              </w:rPr>
              <w:t>140</w:t>
            </w:r>
            <w:r w:rsidR="006E3054">
              <w:rPr>
                <w:rFonts w:eastAsia="Times New Roman" w:cs="Calibri"/>
                <w:color w:val="000000"/>
              </w:rPr>
              <w:t>593</w:t>
            </w:r>
          </w:p>
        </w:tc>
      </w:tr>
    </w:tbl>
    <w:p w14:paraId="4DD92F52" w14:textId="77777777" w:rsidR="00B04A62" w:rsidRPr="00B04A62" w:rsidRDefault="00B04A62" w:rsidP="00B04A62">
      <w:pPr>
        <w:ind w:left="720"/>
      </w:pPr>
    </w:p>
    <w:p w14:paraId="2E1AE6BD" w14:textId="69CB501A" w:rsidR="007C4DE2" w:rsidRDefault="007C4DE2" w:rsidP="007C4DE2">
      <w:pPr>
        <w:pStyle w:val="Heading3"/>
      </w:pPr>
      <w:bookmarkStart w:id="9" w:name="_Toc52298941"/>
      <w:r w:rsidRPr="00294F99">
        <w:t>Input message XSD Diagram</w:t>
      </w:r>
      <w:bookmarkEnd w:id="9"/>
    </w:p>
    <w:p w14:paraId="37CCE324" w14:textId="77777777" w:rsidR="00E9085D" w:rsidRPr="00E9085D" w:rsidRDefault="00E9085D" w:rsidP="00E9085D"/>
    <w:p w14:paraId="77D322EF" w14:textId="114D3B70" w:rsidR="007C4DE2" w:rsidRDefault="00E9085D" w:rsidP="009874CE">
      <w:pPr>
        <w:ind w:left="1440"/>
        <w:jc w:val="center"/>
      </w:pPr>
      <w:r>
        <w:rPr>
          <w:noProof/>
        </w:rPr>
        <w:drawing>
          <wp:inline distT="0" distB="0" distL="0" distR="0" wp14:anchorId="5AEDF0EE" wp14:editId="682C7676">
            <wp:extent cx="2756042" cy="323867"/>
            <wp:effectExtent l="0" t="0" r="6350" b="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2756042" cy="323867"/>
                    </a:xfrm>
                    <a:prstGeom prst="rect">
                      <a:avLst/>
                    </a:prstGeom>
                  </pic:spPr>
                </pic:pic>
              </a:graphicData>
            </a:graphic>
          </wp:inline>
        </w:drawing>
      </w:r>
    </w:p>
    <w:p w14:paraId="79F020E8" w14:textId="77777777" w:rsidR="007C4DE2" w:rsidRDefault="007C4DE2" w:rsidP="007C4DE2">
      <w:pPr>
        <w:pStyle w:val="Heading3"/>
      </w:pPr>
      <w:bookmarkStart w:id="10" w:name="_Toc52298942"/>
      <w:r>
        <w:t>Output Fields Description</w:t>
      </w:r>
      <w:bookmarkEnd w:id="10"/>
    </w:p>
    <w:p w14:paraId="0C2B6EAD" w14:textId="77777777" w:rsidR="007C4DE2" w:rsidRPr="00ED3BFB" w:rsidRDefault="007C4DE2" w:rsidP="007C4DE2"/>
    <w:tbl>
      <w:tblPr>
        <w:tblStyle w:val="LightList-Accent111"/>
        <w:tblW w:w="10705" w:type="dxa"/>
        <w:tblInd w:w="607" w:type="dxa"/>
        <w:tblLook w:val="04A0" w:firstRow="1" w:lastRow="0" w:firstColumn="1" w:lastColumn="0" w:noHBand="0" w:noVBand="1"/>
      </w:tblPr>
      <w:tblGrid>
        <w:gridCol w:w="2133"/>
        <w:gridCol w:w="3329"/>
        <w:gridCol w:w="1260"/>
        <w:gridCol w:w="1055"/>
        <w:gridCol w:w="2928"/>
      </w:tblGrid>
      <w:tr w:rsidR="00177564" w:rsidRPr="00D6627C" w14:paraId="211C423B" w14:textId="77777777" w:rsidTr="007765DE">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133" w:type="dxa"/>
            <w:noWrap/>
            <w:hideMark/>
          </w:tcPr>
          <w:p w14:paraId="7941A934" w14:textId="77777777" w:rsidR="00177564" w:rsidRPr="00D6627C" w:rsidRDefault="00177564" w:rsidP="006443D1">
            <w:pPr>
              <w:rPr>
                <w:rFonts w:eastAsia="Times New Roman" w:cs="Calibri"/>
                <w:color w:val="FFFFFF"/>
              </w:rPr>
            </w:pPr>
            <w:r w:rsidRPr="00D6627C">
              <w:rPr>
                <w:rFonts w:eastAsia="Times New Roman" w:cs="Calibri"/>
                <w:color w:val="FFFFFF"/>
              </w:rPr>
              <w:t>Field Name</w:t>
            </w:r>
          </w:p>
        </w:tc>
        <w:tc>
          <w:tcPr>
            <w:tcW w:w="2902" w:type="dxa"/>
          </w:tcPr>
          <w:p w14:paraId="67051F3B" w14:textId="4AA09F42" w:rsidR="00177564" w:rsidRPr="00D6627C" w:rsidRDefault="00177564" w:rsidP="006443D1">
            <w:pPr>
              <w:cnfStyle w:val="100000000000" w:firstRow="1" w:lastRow="0" w:firstColumn="0" w:lastColumn="0" w:oddVBand="0" w:evenVBand="0" w:oddHBand="0" w:evenHBand="0" w:firstRowFirstColumn="0" w:firstRowLastColumn="0" w:lastRowFirstColumn="0" w:lastRowLastColumn="0"/>
              <w:rPr>
                <w:rFonts w:eastAsia="Times New Roman" w:cs="Calibri"/>
                <w:color w:val="FFFFFF"/>
              </w:rPr>
            </w:pPr>
            <w:r>
              <w:rPr>
                <w:rFonts w:eastAsia="Times New Roman" w:cs="Calibri"/>
                <w:color w:val="FFFFFF"/>
              </w:rPr>
              <w:t>Description</w:t>
            </w:r>
          </w:p>
        </w:tc>
        <w:tc>
          <w:tcPr>
            <w:tcW w:w="1260" w:type="dxa"/>
            <w:noWrap/>
            <w:hideMark/>
          </w:tcPr>
          <w:p w14:paraId="4A8C17A3" w14:textId="77777777" w:rsidR="00177564" w:rsidRPr="00D6627C" w:rsidRDefault="00177564" w:rsidP="006443D1">
            <w:pPr>
              <w:cnfStyle w:val="100000000000" w:firstRow="1" w:lastRow="0" w:firstColumn="0" w:lastColumn="0" w:oddVBand="0" w:evenVBand="0" w:oddHBand="0" w:evenHBand="0" w:firstRowFirstColumn="0" w:firstRowLastColumn="0" w:lastRowFirstColumn="0" w:lastRowLastColumn="0"/>
              <w:rPr>
                <w:rFonts w:eastAsia="Times New Roman" w:cs="Calibri"/>
                <w:color w:val="FFFFFF"/>
              </w:rPr>
            </w:pPr>
            <w:r w:rsidRPr="00D6627C">
              <w:rPr>
                <w:rFonts w:eastAsia="Times New Roman" w:cs="Calibri"/>
                <w:color w:val="FFFFFF"/>
              </w:rPr>
              <w:t>Data type</w:t>
            </w:r>
          </w:p>
        </w:tc>
        <w:tc>
          <w:tcPr>
            <w:tcW w:w="1080" w:type="dxa"/>
          </w:tcPr>
          <w:p w14:paraId="4AAA9FAB" w14:textId="1075FCEA" w:rsidR="00177564" w:rsidRPr="00D6627C" w:rsidRDefault="00177564" w:rsidP="006443D1">
            <w:pPr>
              <w:cnfStyle w:val="100000000000" w:firstRow="1" w:lastRow="0" w:firstColumn="0" w:lastColumn="0" w:oddVBand="0" w:evenVBand="0" w:oddHBand="0" w:evenHBand="0" w:firstRowFirstColumn="0" w:firstRowLastColumn="0" w:lastRowFirstColumn="0" w:lastRowLastColumn="0"/>
              <w:rPr>
                <w:rFonts w:eastAsia="Times New Roman" w:cs="Calibri"/>
                <w:color w:val="FFFFFF"/>
              </w:rPr>
            </w:pPr>
            <w:r>
              <w:rPr>
                <w:rFonts w:eastAsia="Times New Roman" w:cs="Calibri"/>
                <w:color w:val="FFFFFF"/>
              </w:rPr>
              <w:t>Req/</w:t>
            </w:r>
            <w:proofErr w:type="spellStart"/>
            <w:r>
              <w:rPr>
                <w:rFonts w:eastAsia="Times New Roman" w:cs="Calibri"/>
                <w:color w:val="FFFFFF"/>
              </w:rPr>
              <w:t>Opt</w:t>
            </w:r>
            <w:proofErr w:type="spellEnd"/>
          </w:p>
        </w:tc>
        <w:tc>
          <w:tcPr>
            <w:tcW w:w="3330" w:type="dxa"/>
          </w:tcPr>
          <w:p w14:paraId="7B73B60E" w14:textId="2728289C" w:rsidR="00177564" w:rsidRPr="00D6627C" w:rsidRDefault="00177564" w:rsidP="006443D1">
            <w:pPr>
              <w:cnfStyle w:val="100000000000" w:firstRow="1" w:lastRow="0" w:firstColumn="0" w:lastColumn="0" w:oddVBand="0" w:evenVBand="0" w:oddHBand="0" w:evenHBand="0" w:firstRowFirstColumn="0" w:firstRowLastColumn="0" w:lastRowFirstColumn="0" w:lastRowLastColumn="0"/>
              <w:rPr>
                <w:rFonts w:eastAsia="Times New Roman" w:cs="Calibri"/>
                <w:color w:val="FFFFFF"/>
              </w:rPr>
            </w:pPr>
            <w:r w:rsidRPr="00D6627C">
              <w:rPr>
                <w:rFonts w:eastAsia="Times New Roman" w:cs="Calibri"/>
                <w:color w:val="FFFFFF"/>
              </w:rPr>
              <w:t>Comments/Examples</w:t>
            </w:r>
          </w:p>
        </w:tc>
      </w:tr>
      <w:tr w:rsidR="00177564" w:rsidRPr="00D6627C" w14:paraId="6C547C38" w14:textId="77777777" w:rsidTr="007765DE">
        <w:trPr>
          <w:trHeight w:val="350"/>
        </w:trPr>
        <w:tc>
          <w:tcPr>
            <w:cnfStyle w:val="001000000000" w:firstRow="0" w:lastRow="0" w:firstColumn="1" w:lastColumn="0" w:oddVBand="0" w:evenVBand="0" w:oddHBand="0" w:evenHBand="0" w:firstRowFirstColumn="0" w:firstRowLastColumn="0" w:lastRowFirstColumn="0" w:lastRowLastColumn="0"/>
            <w:tcW w:w="2133" w:type="dxa"/>
            <w:noWrap/>
          </w:tcPr>
          <w:p w14:paraId="542590BF" w14:textId="7BC81331" w:rsidR="00177564" w:rsidRPr="00D6627C" w:rsidRDefault="00177564" w:rsidP="00174D49">
            <w:pPr>
              <w:rPr>
                <w:rFonts w:eastAsia="Times New Roman" w:cs="Calibri"/>
                <w:color w:val="000000"/>
              </w:rPr>
            </w:pPr>
            <w:r>
              <w:t>Status Code</w:t>
            </w:r>
          </w:p>
        </w:tc>
        <w:tc>
          <w:tcPr>
            <w:tcW w:w="2902" w:type="dxa"/>
          </w:tcPr>
          <w:p w14:paraId="402EDBE2" w14:textId="1F76ADEE" w:rsidR="00177564" w:rsidRPr="00D6627C" w:rsidRDefault="00177564" w:rsidP="00174D49">
            <w:pP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Pr>
                <w:rFonts w:eastAsia="Times New Roman" w:cs="Calibri"/>
                <w:color w:val="000000"/>
              </w:rPr>
              <w:t>Operation status code</w:t>
            </w:r>
          </w:p>
        </w:tc>
        <w:tc>
          <w:tcPr>
            <w:tcW w:w="1260" w:type="dxa"/>
            <w:noWrap/>
            <w:hideMark/>
          </w:tcPr>
          <w:p w14:paraId="60B6478A" w14:textId="5A950BB5" w:rsidR="00177564" w:rsidRPr="00D6627C" w:rsidRDefault="00EA40A7" w:rsidP="00174D49">
            <w:pP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Pr>
                <w:rFonts w:eastAsia="Times New Roman" w:cs="Calibri"/>
                <w:color w:val="000000"/>
              </w:rPr>
              <w:t>Integer</w:t>
            </w:r>
          </w:p>
        </w:tc>
        <w:tc>
          <w:tcPr>
            <w:tcW w:w="1080" w:type="dxa"/>
          </w:tcPr>
          <w:p w14:paraId="6858A592" w14:textId="19745774" w:rsidR="00177564" w:rsidRDefault="00177564" w:rsidP="00174D49">
            <w:pP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Pr>
                <w:rFonts w:eastAsia="Times New Roman" w:cs="Calibri"/>
                <w:color w:val="000000"/>
              </w:rPr>
              <w:t>R</w:t>
            </w:r>
          </w:p>
        </w:tc>
        <w:tc>
          <w:tcPr>
            <w:tcW w:w="3330" w:type="dxa"/>
          </w:tcPr>
          <w:p w14:paraId="4BE35C30" w14:textId="0EBC4967" w:rsidR="00177564" w:rsidRPr="00D6627C" w:rsidRDefault="00177564" w:rsidP="00174D49">
            <w:pP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Pr>
                <w:rFonts w:eastAsia="Times New Roman" w:cs="Calibri"/>
                <w:color w:val="000000"/>
              </w:rPr>
              <w:t>0</w:t>
            </w:r>
          </w:p>
        </w:tc>
      </w:tr>
      <w:tr w:rsidR="00177564" w:rsidRPr="00D6627C" w14:paraId="74ECF4C7" w14:textId="77777777" w:rsidTr="007765DE">
        <w:trPr>
          <w:trHeight w:val="377"/>
        </w:trPr>
        <w:tc>
          <w:tcPr>
            <w:cnfStyle w:val="001000000000" w:firstRow="0" w:lastRow="0" w:firstColumn="1" w:lastColumn="0" w:oddVBand="0" w:evenVBand="0" w:oddHBand="0" w:evenHBand="0" w:firstRowFirstColumn="0" w:firstRowLastColumn="0" w:lastRowFirstColumn="0" w:lastRowLastColumn="0"/>
            <w:tcW w:w="2133" w:type="dxa"/>
            <w:noWrap/>
          </w:tcPr>
          <w:p w14:paraId="002E67EF" w14:textId="71B2ED81" w:rsidR="00177564" w:rsidRPr="00D6627C" w:rsidRDefault="00177564" w:rsidP="00174D49">
            <w:pPr>
              <w:rPr>
                <w:rFonts w:eastAsia="Times New Roman" w:cs="Calibri"/>
                <w:color w:val="000000"/>
              </w:rPr>
            </w:pPr>
            <w:r>
              <w:t>Status Message</w:t>
            </w:r>
          </w:p>
        </w:tc>
        <w:tc>
          <w:tcPr>
            <w:tcW w:w="2902" w:type="dxa"/>
          </w:tcPr>
          <w:p w14:paraId="0F55EB68" w14:textId="1915B675" w:rsidR="00177564" w:rsidRPr="00D6627C" w:rsidRDefault="00177564" w:rsidP="00174D49">
            <w:pP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Pr>
                <w:rFonts w:eastAsia="Times New Roman" w:cs="Calibri"/>
                <w:color w:val="000000"/>
              </w:rPr>
              <w:t>Operation status message</w:t>
            </w:r>
          </w:p>
        </w:tc>
        <w:tc>
          <w:tcPr>
            <w:tcW w:w="1260" w:type="dxa"/>
            <w:hideMark/>
          </w:tcPr>
          <w:p w14:paraId="6E34B55E" w14:textId="0142F981" w:rsidR="00177564" w:rsidRPr="00D6627C" w:rsidRDefault="00EA40A7" w:rsidP="00174D49">
            <w:pP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Pr>
                <w:rFonts w:eastAsia="Times New Roman" w:cs="Calibri"/>
                <w:color w:val="000000"/>
              </w:rPr>
              <w:t>String</w:t>
            </w:r>
          </w:p>
        </w:tc>
        <w:tc>
          <w:tcPr>
            <w:tcW w:w="1080" w:type="dxa"/>
          </w:tcPr>
          <w:p w14:paraId="19B89E11" w14:textId="1F4BCAB2" w:rsidR="00177564" w:rsidRDefault="00177564" w:rsidP="00174D49">
            <w:pP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Pr>
                <w:rFonts w:eastAsia="Times New Roman" w:cs="Calibri"/>
                <w:color w:val="000000"/>
              </w:rPr>
              <w:t>R</w:t>
            </w:r>
          </w:p>
        </w:tc>
        <w:tc>
          <w:tcPr>
            <w:tcW w:w="3330" w:type="dxa"/>
          </w:tcPr>
          <w:p w14:paraId="771ED561" w14:textId="2BD4B1E0" w:rsidR="00177564" w:rsidRPr="00D6627C" w:rsidRDefault="00177564" w:rsidP="00174D49">
            <w:pP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Pr>
                <w:rFonts w:eastAsia="Times New Roman" w:cs="Calibri"/>
                <w:color w:val="000000"/>
              </w:rPr>
              <w:t>Success</w:t>
            </w:r>
          </w:p>
        </w:tc>
      </w:tr>
      <w:tr w:rsidR="00E2575A" w:rsidRPr="00D6627C" w14:paraId="442CF287" w14:textId="77777777" w:rsidTr="007765DE">
        <w:trPr>
          <w:trHeight w:val="377"/>
        </w:trPr>
        <w:tc>
          <w:tcPr>
            <w:cnfStyle w:val="001000000000" w:firstRow="0" w:lastRow="0" w:firstColumn="1" w:lastColumn="0" w:oddVBand="0" w:evenVBand="0" w:oddHBand="0" w:evenHBand="0" w:firstRowFirstColumn="0" w:firstRowLastColumn="0" w:lastRowFirstColumn="0" w:lastRowLastColumn="0"/>
            <w:tcW w:w="2133" w:type="dxa"/>
            <w:noWrap/>
          </w:tcPr>
          <w:p w14:paraId="027524E5" w14:textId="07C6DF98" w:rsidR="00E2575A" w:rsidRPr="00E2575A" w:rsidRDefault="00E9085D" w:rsidP="00174D49">
            <w:r>
              <w:t>FI_MANAGER_TBL</w:t>
            </w:r>
          </w:p>
        </w:tc>
        <w:tc>
          <w:tcPr>
            <w:tcW w:w="2902" w:type="dxa"/>
          </w:tcPr>
          <w:p w14:paraId="631515F8" w14:textId="67C3E0FE" w:rsidR="00E2575A" w:rsidRDefault="00927C28" w:rsidP="00174D49">
            <w:pP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Pr>
                <w:rFonts w:eastAsia="Times New Roman" w:cs="Calibri"/>
                <w:color w:val="000000"/>
              </w:rPr>
              <w:t xml:space="preserve">Represents </w:t>
            </w:r>
            <w:proofErr w:type="spellStart"/>
            <w:proofErr w:type="gramStart"/>
            <w:r w:rsidR="00E9085D">
              <w:rPr>
                <w:rFonts w:eastAsia="Times New Roman" w:cs="Calibri"/>
                <w:color w:val="000000"/>
              </w:rPr>
              <w:t>FullName,UserName</w:t>
            </w:r>
            <w:proofErr w:type="gramEnd"/>
            <w:r w:rsidR="00E9085D">
              <w:rPr>
                <w:rFonts w:eastAsia="Times New Roman" w:cs="Calibri"/>
                <w:color w:val="000000"/>
              </w:rPr>
              <w:t>,EmailAddress</w:t>
            </w:r>
            <w:proofErr w:type="spellEnd"/>
            <w:r w:rsidR="00E9085D">
              <w:rPr>
                <w:rFonts w:eastAsia="Times New Roman" w:cs="Calibri"/>
                <w:color w:val="000000"/>
              </w:rPr>
              <w:t xml:space="preserve"> of the Dealer</w:t>
            </w:r>
          </w:p>
        </w:tc>
        <w:tc>
          <w:tcPr>
            <w:tcW w:w="1260" w:type="dxa"/>
          </w:tcPr>
          <w:p w14:paraId="3AF8AE74" w14:textId="245AFF1B" w:rsidR="00E2575A" w:rsidRDefault="00F046C1" w:rsidP="00174D49">
            <w:pP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Pr>
                <w:rFonts w:eastAsia="Times New Roman" w:cs="Calibri"/>
                <w:color w:val="000000"/>
              </w:rPr>
              <w:t>String</w:t>
            </w:r>
          </w:p>
        </w:tc>
        <w:tc>
          <w:tcPr>
            <w:tcW w:w="1080" w:type="dxa"/>
          </w:tcPr>
          <w:p w14:paraId="71495D12" w14:textId="231FD018" w:rsidR="00E2575A" w:rsidRDefault="00BF353D" w:rsidP="00174D49">
            <w:pP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r>
              <w:rPr>
                <w:rFonts w:eastAsia="Times New Roman" w:cs="Calibri"/>
                <w:color w:val="000000"/>
              </w:rPr>
              <w:t>O</w:t>
            </w:r>
          </w:p>
        </w:tc>
        <w:tc>
          <w:tcPr>
            <w:tcW w:w="3330" w:type="dxa"/>
          </w:tcPr>
          <w:p w14:paraId="26847FF0" w14:textId="166DF7AE" w:rsidR="00E2575A" w:rsidRDefault="00E9085D" w:rsidP="00174D49">
            <w:pPr>
              <w:cnfStyle w:val="000000000000" w:firstRow="0" w:lastRow="0" w:firstColumn="0" w:lastColumn="0" w:oddVBand="0" w:evenVBand="0" w:oddHBand="0" w:evenHBand="0" w:firstRowFirstColumn="0" w:firstRowLastColumn="0" w:lastRowFirstColumn="0" w:lastRowLastColumn="0"/>
              <w:rPr>
                <w:rFonts w:eastAsia="Times New Roman" w:cs="Calibri"/>
                <w:color w:val="000000"/>
              </w:rPr>
            </w:pPr>
            <w:proofErr w:type="spellStart"/>
            <w:r>
              <w:rPr>
                <w:rFonts w:eastAsia="Times New Roman" w:cs="Calibri"/>
                <w:color w:val="000000"/>
              </w:rPr>
              <w:t>FullName</w:t>
            </w:r>
            <w:proofErr w:type="spellEnd"/>
            <w:r>
              <w:rPr>
                <w:rFonts w:eastAsia="Times New Roman" w:cs="Calibri"/>
                <w:color w:val="000000"/>
              </w:rPr>
              <w:t>,</w:t>
            </w:r>
            <w:r>
              <w:rPr>
                <w:rFonts w:eastAsia="Times New Roman" w:cs="Calibri"/>
                <w:color w:val="000000"/>
              </w:rPr>
              <w:t xml:space="preserve"> </w:t>
            </w:r>
            <w:proofErr w:type="spellStart"/>
            <w:r>
              <w:rPr>
                <w:rFonts w:eastAsia="Times New Roman" w:cs="Calibri"/>
                <w:color w:val="000000"/>
              </w:rPr>
              <w:t>UserName</w:t>
            </w:r>
            <w:proofErr w:type="spellEnd"/>
            <w:r>
              <w:rPr>
                <w:rFonts w:eastAsia="Times New Roman" w:cs="Calibri"/>
                <w:color w:val="000000"/>
              </w:rPr>
              <w:t>,</w:t>
            </w:r>
            <w:r>
              <w:rPr>
                <w:rFonts w:eastAsia="Times New Roman" w:cs="Calibri"/>
                <w:color w:val="000000"/>
              </w:rPr>
              <w:t xml:space="preserve"> </w:t>
            </w:r>
            <w:proofErr w:type="spellStart"/>
            <w:r>
              <w:rPr>
                <w:rFonts w:eastAsia="Times New Roman" w:cs="Calibri"/>
                <w:color w:val="000000"/>
              </w:rPr>
              <w:t>EmailAddress</w:t>
            </w:r>
            <w:proofErr w:type="spellEnd"/>
            <w:r>
              <w:rPr>
                <w:rFonts w:eastAsia="Times New Roman" w:cs="Calibri"/>
                <w:color w:val="000000"/>
              </w:rPr>
              <w:t xml:space="preserve"> of the Dealer</w:t>
            </w:r>
            <w:r>
              <w:rPr>
                <w:rFonts w:eastAsia="Times New Roman" w:cs="Calibri"/>
                <w:color w:val="000000"/>
              </w:rPr>
              <w:t>.</w:t>
            </w:r>
          </w:p>
        </w:tc>
      </w:tr>
    </w:tbl>
    <w:p w14:paraId="1E350175" w14:textId="77777777" w:rsidR="007C4DE2" w:rsidRPr="00ED3BFB" w:rsidRDefault="007C4DE2" w:rsidP="007C4DE2"/>
    <w:p w14:paraId="72859D8C" w14:textId="4E458478" w:rsidR="007C4DE2" w:rsidRDefault="007C4DE2" w:rsidP="007C4DE2">
      <w:pPr>
        <w:pStyle w:val="Heading3"/>
      </w:pPr>
      <w:bookmarkStart w:id="11" w:name="_Toc52298943"/>
      <w:r>
        <w:lastRenderedPageBreak/>
        <w:t>Output message XSD Diagram</w:t>
      </w:r>
      <w:bookmarkEnd w:id="11"/>
    </w:p>
    <w:p w14:paraId="0AF9FEF8" w14:textId="63DD1ABC" w:rsidR="007C4DE2" w:rsidRDefault="00E9085D" w:rsidP="003F38F2">
      <w:pPr>
        <w:jc w:val="center"/>
      </w:pPr>
      <w:r>
        <w:rPr>
          <w:noProof/>
        </w:rPr>
        <w:drawing>
          <wp:inline distT="0" distB="0" distL="0" distR="0" wp14:anchorId="34577B0F" wp14:editId="20EE12C3">
            <wp:extent cx="4540483" cy="1841595"/>
            <wp:effectExtent l="0" t="0" r="0" b="6350"/>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4540483" cy="1841595"/>
                    </a:xfrm>
                    <a:prstGeom prst="rect">
                      <a:avLst/>
                    </a:prstGeom>
                  </pic:spPr>
                </pic:pic>
              </a:graphicData>
            </a:graphic>
          </wp:inline>
        </w:drawing>
      </w:r>
    </w:p>
    <w:p w14:paraId="3B8CDA8A" w14:textId="77777777" w:rsidR="00302468" w:rsidRPr="00E70C99" w:rsidRDefault="00302468" w:rsidP="003F38F2">
      <w:pPr>
        <w:jc w:val="center"/>
      </w:pPr>
    </w:p>
    <w:p w14:paraId="33B7345B" w14:textId="77777777" w:rsidR="007C4DE2" w:rsidRDefault="007C4DE2" w:rsidP="007C4DE2">
      <w:pPr>
        <w:pStyle w:val="Heading3"/>
      </w:pPr>
      <w:bookmarkStart w:id="12" w:name="_Toc477870936"/>
      <w:bookmarkStart w:id="13" w:name="_Toc52298944"/>
      <w:r>
        <w:t>Status codes</w:t>
      </w:r>
      <w:bookmarkEnd w:id="12"/>
      <w:bookmarkEnd w:id="13"/>
    </w:p>
    <w:p w14:paraId="16604CBF" w14:textId="3097C28F" w:rsidR="007C4DE2" w:rsidRDefault="00863EE2" w:rsidP="00F31B4F">
      <w:pPr>
        <w:ind w:firstLine="720"/>
      </w:pPr>
      <w:r>
        <w:t>See Section 2.2</w:t>
      </w:r>
      <w:r w:rsidR="007C4DE2">
        <w:t>.</w:t>
      </w:r>
    </w:p>
    <w:p w14:paraId="076CEC05" w14:textId="77777777" w:rsidR="007C4DE2" w:rsidRDefault="007C4DE2" w:rsidP="007C4DE2">
      <w:pPr>
        <w:pStyle w:val="Heading3"/>
      </w:pPr>
      <w:bookmarkStart w:id="14" w:name="_Toc477870937"/>
      <w:bookmarkStart w:id="15" w:name="_Toc52298945"/>
      <w:r>
        <w:t>Sample XML</w:t>
      </w:r>
      <w:bookmarkEnd w:id="14"/>
      <w:bookmarkEnd w:id="15"/>
    </w:p>
    <w:p w14:paraId="78A72ADE" w14:textId="753602F4" w:rsidR="007C4DE2" w:rsidRDefault="00321A67" w:rsidP="007C4DE2">
      <w:pPr>
        <w:pStyle w:val="Heading4"/>
      </w:pPr>
      <w:proofErr w:type="spellStart"/>
      <w:r>
        <w:t>GetAvailablePlans</w:t>
      </w:r>
      <w:proofErr w:type="spellEnd"/>
      <w:r w:rsidR="007C4DE2">
        <w:t xml:space="preserve"> Request Message </w:t>
      </w:r>
    </w:p>
    <w:tbl>
      <w:tblPr>
        <w:tblStyle w:val="TableGrid"/>
        <w:tblW w:w="10790" w:type="dxa"/>
        <w:tblInd w:w="607" w:type="dxa"/>
        <w:tblLook w:val="04A0" w:firstRow="1" w:lastRow="0" w:firstColumn="1" w:lastColumn="0" w:noHBand="0" w:noVBand="1"/>
      </w:tblPr>
      <w:tblGrid>
        <w:gridCol w:w="10790"/>
      </w:tblGrid>
      <w:tr w:rsidR="001E2191" w14:paraId="442368D1" w14:textId="77777777" w:rsidTr="00F31B4F">
        <w:tc>
          <w:tcPr>
            <w:tcW w:w="10790" w:type="dxa"/>
          </w:tcPr>
          <w:p w14:paraId="131E49AA" w14:textId="71BA1D7D" w:rsidR="00D25102" w:rsidRDefault="00D25102" w:rsidP="008920BC">
            <w:r>
              <w:t xml:space="preserve">         </w:t>
            </w:r>
          </w:p>
          <w:p w14:paraId="7F140D5C" w14:textId="77777777" w:rsidR="008920BC" w:rsidRDefault="00D25102" w:rsidP="008920BC">
            <w:r>
              <w:t xml:space="preserve">  </w:t>
            </w:r>
          </w:p>
          <w:p w14:paraId="0A27E181" w14:textId="77777777" w:rsidR="008920BC" w:rsidRDefault="008920BC" w:rsidP="008920BC">
            <w:r>
              <w:t>&lt;</w:t>
            </w:r>
            <w:proofErr w:type="spellStart"/>
            <w:proofErr w:type="gramStart"/>
            <w:r>
              <w:t>soapenv:Envelope</w:t>
            </w:r>
            <w:proofErr w:type="spellEnd"/>
            <w:proofErr w:type="gramEnd"/>
            <w:r>
              <w:t xml:space="preserve"> </w:t>
            </w:r>
            <w:r>
              <w:tab/>
            </w:r>
            <w:proofErr w:type="spellStart"/>
            <w:r>
              <w:t>xmlns:soapenv</w:t>
            </w:r>
            <w:proofErr w:type="spellEnd"/>
            <w:r>
              <w:t>="http://schemas.xmlsoap.org/soap/envelope/"&gt;</w:t>
            </w:r>
          </w:p>
          <w:p w14:paraId="3702B95A" w14:textId="77777777" w:rsidR="008920BC" w:rsidRDefault="008920BC" w:rsidP="008920BC">
            <w:r>
              <w:tab/>
              <w:t>&lt;</w:t>
            </w:r>
            <w:proofErr w:type="spellStart"/>
            <w:proofErr w:type="gramStart"/>
            <w:r>
              <w:t>soap:Header</w:t>
            </w:r>
            <w:proofErr w:type="spellEnd"/>
            <w:proofErr w:type="gramEnd"/>
            <w:r>
              <w:t xml:space="preserve"> </w:t>
            </w:r>
            <w:r>
              <w:tab/>
            </w:r>
            <w:proofErr w:type="spellStart"/>
            <w:r>
              <w:t>xmlns:soap</w:t>
            </w:r>
            <w:proofErr w:type="spellEnd"/>
            <w:r>
              <w:t>="http://schemas.xmlsoap.org/soap/envelope/"&gt;</w:t>
            </w:r>
          </w:p>
          <w:p w14:paraId="7E8D80F7" w14:textId="77777777" w:rsidR="008920BC" w:rsidRDefault="008920BC" w:rsidP="008920BC">
            <w:r>
              <w:tab/>
              <w:t>&lt;/</w:t>
            </w:r>
            <w:proofErr w:type="spellStart"/>
            <w:proofErr w:type="gramStart"/>
            <w:r>
              <w:t>soap:Header</w:t>
            </w:r>
            <w:proofErr w:type="spellEnd"/>
            <w:proofErr w:type="gramEnd"/>
            <w:r>
              <w:t>&gt;</w:t>
            </w:r>
          </w:p>
          <w:p w14:paraId="15998AAE" w14:textId="77777777" w:rsidR="008920BC" w:rsidRDefault="008920BC" w:rsidP="008920BC">
            <w:r>
              <w:tab/>
              <w:t>&lt;</w:t>
            </w:r>
            <w:proofErr w:type="spellStart"/>
            <w:proofErr w:type="gramStart"/>
            <w:r>
              <w:t>soapenv:Body</w:t>
            </w:r>
            <w:proofErr w:type="spellEnd"/>
            <w:proofErr w:type="gramEnd"/>
            <w:r>
              <w:t>&gt;</w:t>
            </w:r>
          </w:p>
          <w:p w14:paraId="3E69EDEF" w14:textId="77777777" w:rsidR="008920BC" w:rsidRDefault="008920BC" w:rsidP="008920BC">
            <w:r>
              <w:tab/>
              <w:t>&lt;</w:t>
            </w:r>
            <w:proofErr w:type="spellStart"/>
            <w:proofErr w:type="gramStart"/>
            <w:r>
              <w:t>exam:WrapperServiceDemoRequest</w:t>
            </w:r>
            <w:proofErr w:type="spellEnd"/>
            <w:proofErr w:type="gramEnd"/>
            <w:r>
              <w:t xml:space="preserve"> </w:t>
            </w:r>
            <w:r>
              <w:tab/>
            </w:r>
            <w:proofErr w:type="spellStart"/>
            <w:r>
              <w:t>xmlns:exam</w:t>
            </w:r>
            <w:proofErr w:type="spellEnd"/>
            <w:r>
              <w:t>="http://www.example.org"&gt;</w:t>
            </w:r>
          </w:p>
          <w:p w14:paraId="00D9B090" w14:textId="77777777" w:rsidR="008920BC" w:rsidRDefault="008920BC" w:rsidP="008920BC">
            <w:r>
              <w:tab/>
              <w:t>&lt;</w:t>
            </w:r>
            <w:proofErr w:type="spellStart"/>
            <w:proofErr w:type="gramStart"/>
            <w:r>
              <w:t>exam:DealerCode</w:t>
            </w:r>
            <w:proofErr w:type="spellEnd"/>
            <w:proofErr w:type="gramEnd"/>
            <w:r>
              <w:t>&gt;140593&lt;/</w:t>
            </w:r>
            <w:proofErr w:type="spellStart"/>
            <w:r>
              <w:t>exam:DealerCode</w:t>
            </w:r>
            <w:proofErr w:type="spellEnd"/>
            <w:r>
              <w:t>&gt;</w:t>
            </w:r>
          </w:p>
          <w:p w14:paraId="3A572369" w14:textId="77777777" w:rsidR="008920BC" w:rsidRDefault="008920BC" w:rsidP="008920BC">
            <w:r>
              <w:tab/>
              <w:t>&lt;/</w:t>
            </w:r>
            <w:proofErr w:type="spellStart"/>
            <w:proofErr w:type="gramStart"/>
            <w:r>
              <w:t>exam:WrapperServiceDemoRequest</w:t>
            </w:r>
            <w:proofErr w:type="spellEnd"/>
            <w:proofErr w:type="gramEnd"/>
            <w:r>
              <w:t>&gt;</w:t>
            </w:r>
          </w:p>
          <w:p w14:paraId="3BF6353C" w14:textId="77777777" w:rsidR="008920BC" w:rsidRDefault="008920BC" w:rsidP="008920BC">
            <w:r>
              <w:tab/>
              <w:t>&lt;/</w:t>
            </w:r>
            <w:proofErr w:type="spellStart"/>
            <w:proofErr w:type="gramStart"/>
            <w:r>
              <w:t>soapenv:Body</w:t>
            </w:r>
            <w:proofErr w:type="spellEnd"/>
            <w:proofErr w:type="gramEnd"/>
            <w:r>
              <w:t>&gt;</w:t>
            </w:r>
          </w:p>
          <w:p w14:paraId="47AE2E83" w14:textId="6F6505AD" w:rsidR="008920BC" w:rsidRDefault="008920BC" w:rsidP="008920BC">
            <w:r>
              <w:tab/>
              <w:t>&lt;/</w:t>
            </w:r>
            <w:proofErr w:type="spellStart"/>
            <w:proofErr w:type="gramStart"/>
            <w:r>
              <w:t>soapenv:Envelope</w:t>
            </w:r>
            <w:proofErr w:type="spellEnd"/>
            <w:proofErr w:type="gramEnd"/>
            <w:r>
              <w:t>&gt;</w:t>
            </w:r>
          </w:p>
          <w:tbl>
            <w:tblPr>
              <w:tblW w:w="5000" w:type="pct"/>
              <w:tblCellSpacing w:w="0" w:type="dxa"/>
              <w:shd w:val="clear" w:color="auto" w:fill="FFFFFF"/>
              <w:tblCellMar>
                <w:left w:w="0" w:type="dxa"/>
                <w:right w:w="0" w:type="dxa"/>
              </w:tblCellMar>
              <w:tblLook w:val="04A0" w:firstRow="1" w:lastRow="0" w:firstColumn="1" w:lastColumn="0" w:noHBand="0" w:noVBand="1"/>
            </w:tblPr>
            <w:tblGrid>
              <w:gridCol w:w="10574"/>
            </w:tblGrid>
            <w:tr w:rsidR="008920BC" w:rsidRPr="008920BC" w14:paraId="15B6192D" w14:textId="77777777" w:rsidTr="008920BC">
              <w:trPr>
                <w:tblCellSpacing w:w="0" w:type="dxa"/>
              </w:trPr>
              <w:tc>
                <w:tcPr>
                  <w:tcW w:w="5000" w:type="pct"/>
                  <w:shd w:val="clear" w:color="auto" w:fill="FFFFFF"/>
                  <w:vAlign w:val="center"/>
                  <w:hideMark/>
                </w:tcPr>
                <w:tbl>
                  <w:tblPr>
                    <w:tblW w:w="5000" w:type="pct"/>
                    <w:tblCellSpacing w:w="0" w:type="dxa"/>
                    <w:tblCellMar>
                      <w:left w:w="0" w:type="dxa"/>
                      <w:right w:w="0" w:type="dxa"/>
                    </w:tblCellMar>
                    <w:tblLook w:val="04A0" w:firstRow="1" w:lastRow="0" w:firstColumn="1" w:lastColumn="0" w:noHBand="0" w:noVBand="1"/>
                  </w:tblPr>
                  <w:tblGrid>
                    <w:gridCol w:w="10574"/>
                  </w:tblGrid>
                  <w:tr w:rsidR="008920BC" w:rsidRPr="008920BC" w14:paraId="496FF1FB" w14:textId="77777777">
                    <w:trPr>
                      <w:tblCellSpacing w:w="0" w:type="dxa"/>
                    </w:trPr>
                    <w:tc>
                      <w:tcPr>
                        <w:tcW w:w="5000" w:type="pct"/>
                        <w:vAlign w:val="center"/>
                        <w:hideMark/>
                      </w:tcPr>
                      <w:p w14:paraId="274CD40E" w14:textId="77777777" w:rsidR="008920BC" w:rsidRPr="008920BC" w:rsidRDefault="008920BC" w:rsidP="008920BC">
                        <w:pPr>
                          <w:spacing w:after="0" w:line="240" w:lineRule="auto"/>
                          <w:rPr>
                            <w:rFonts w:ascii="Tahoma" w:eastAsia="Times New Roman" w:hAnsi="Tahoma" w:cs="Tahoma"/>
                            <w:sz w:val="18"/>
                            <w:szCs w:val="18"/>
                            <w:lang w:eastAsia="ja-JP"/>
                          </w:rPr>
                        </w:pPr>
                      </w:p>
                    </w:tc>
                  </w:tr>
                </w:tbl>
                <w:p w14:paraId="66A2FC4E" w14:textId="77777777" w:rsidR="008920BC" w:rsidRPr="008920BC" w:rsidRDefault="008920BC" w:rsidP="008920BC">
                  <w:pPr>
                    <w:spacing w:after="0" w:line="240" w:lineRule="auto"/>
                    <w:rPr>
                      <w:rFonts w:ascii="Tahoma" w:eastAsia="Times New Roman" w:hAnsi="Tahoma" w:cs="Tahoma"/>
                      <w:color w:val="000000"/>
                      <w:sz w:val="18"/>
                      <w:szCs w:val="18"/>
                      <w:lang w:eastAsia="ja-JP"/>
                    </w:rPr>
                  </w:pPr>
                </w:p>
              </w:tc>
            </w:tr>
          </w:tbl>
          <w:p w14:paraId="15BE3921" w14:textId="2E4928C7" w:rsidR="008920BC" w:rsidRDefault="008920BC" w:rsidP="008920BC"/>
          <w:p w14:paraId="3BF86ABB" w14:textId="7E258D2A" w:rsidR="001E2191" w:rsidRDefault="001E2191" w:rsidP="00D25102"/>
        </w:tc>
      </w:tr>
    </w:tbl>
    <w:p w14:paraId="261A62A6" w14:textId="6719A7FA" w:rsidR="00F073E8" w:rsidRDefault="00F073E8" w:rsidP="00F073E8">
      <w:pPr>
        <w:pStyle w:val="HTMLPreformatted"/>
      </w:pPr>
    </w:p>
    <w:p w14:paraId="5E4E0480" w14:textId="720F84CE" w:rsidR="00F31B4F" w:rsidRDefault="00F31B4F" w:rsidP="00F073E8">
      <w:pPr>
        <w:pStyle w:val="HTMLPreformatted"/>
      </w:pPr>
    </w:p>
    <w:p w14:paraId="2E05E816" w14:textId="77777777" w:rsidR="00F31B4F" w:rsidRDefault="00F31B4F" w:rsidP="00F073E8">
      <w:pPr>
        <w:pStyle w:val="HTMLPreformatted"/>
      </w:pPr>
    </w:p>
    <w:p w14:paraId="06AC2A1D" w14:textId="5773A260" w:rsidR="007C4DE2" w:rsidRDefault="00321A67" w:rsidP="007C4DE2">
      <w:pPr>
        <w:pStyle w:val="Heading4"/>
      </w:pPr>
      <w:proofErr w:type="spellStart"/>
      <w:r>
        <w:t>GetAvailablePlans</w:t>
      </w:r>
      <w:proofErr w:type="spellEnd"/>
      <w:r w:rsidR="008069D7">
        <w:t xml:space="preserve"> </w:t>
      </w:r>
      <w:r w:rsidR="007C4DE2">
        <w:t>Successful Response Message</w:t>
      </w:r>
    </w:p>
    <w:p w14:paraId="0A292268" w14:textId="77777777" w:rsidR="00F31B4F" w:rsidRPr="00F31B4F" w:rsidRDefault="00F31B4F" w:rsidP="00F31B4F"/>
    <w:tbl>
      <w:tblPr>
        <w:tblStyle w:val="TableGrid"/>
        <w:tblW w:w="10790" w:type="dxa"/>
        <w:tblInd w:w="607" w:type="dxa"/>
        <w:tblLook w:val="04A0" w:firstRow="1" w:lastRow="0" w:firstColumn="1" w:lastColumn="0" w:noHBand="0" w:noVBand="1"/>
      </w:tblPr>
      <w:tblGrid>
        <w:gridCol w:w="10790"/>
      </w:tblGrid>
      <w:tr w:rsidR="004047DC" w14:paraId="35EADE0B" w14:textId="77777777" w:rsidTr="00F31B4F">
        <w:tc>
          <w:tcPr>
            <w:tcW w:w="10790" w:type="dxa"/>
          </w:tcPr>
          <w:p w14:paraId="4A0B64A1" w14:textId="77777777" w:rsidR="008920BC" w:rsidRDefault="0036787B" w:rsidP="008920BC">
            <w:r>
              <w:t xml:space="preserve"> </w:t>
            </w:r>
            <w:r w:rsidR="008920BC">
              <w:tab/>
            </w:r>
          </w:p>
          <w:p w14:paraId="32206029" w14:textId="77777777" w:rsidR="008920BC" w:rsidRDefault="008920BC" w:rsidP="008920BC">
            <w:r>
              <w:t>&lt;</w:t>
            </w:r>
            <w:proofErr w:type="spellStart"/>
            <w:proofErr w:type="gramStart"/>
            <w:r>
              <w:t>soapenv:Envelope</w:t>
            </w:r>
            <w:proofErr w:type="spellEnd"/>
            <w:proofErr w:type="gramEnd"/>
            <w:r>
              <w:t xml:space="preserve"> </w:t>
            </w:r>
            <w:r>
              <w:tab/>
            </w:r>
            <w:proofErr w:type="spellStart"/>
            <w:r>
              <w:t>xmlns:soapenv</w:t>
            </w:r>
            <w:proofErr w:type="spellEnd"/>
            <w:r>
              <w:t>="http://schemas.xmlsoap.org/soap/envelope/"&gt;</w:t>
            </w:r>
          </w:p>
          <w:p w14:paraId="1F15DF69" w14:textId="77777777" w:rsidR="008920BC" w:rsidRDefault="008920BC" w:rsidP="008920BC">
            <w:r>
              <w:t>&lt;</w:t>
            </w:r>
            <w:proofErr w:type="spellStart"/>
            <w:proofErr w:type="gramStart"/>
            <w:r>
              <w:t>soap:Header</w:t>
            </w:r>
            <w:proofErr w:type="spellEnd"/>
            <w:proofErr w:type="gramEnd"/>
            <w:r>
              <w:t xml:space="preserve"> </w:t>
            </w:r>
            <w:r>
              <w:tab/>
            </w:r>
            <w:proofErr w:type="spellStart"/>
            <w:r>
              <w:t>xmlns:soap</w:t>
            </w:r>
            <w:proofErr w:type="spellEnd"/>
            <w:r>
              <w:t>="http://schemas.xmlsoap.org/soap/envelope/"&gt;</w:t>
            </w:r>
          </w:p>
          <w:p w14:paraId="252882CF" w14:textId="77777777" w:rsidR="008920BC" w:rsidRDefault="008920BC" w:rsidP="008920BC">
            <w:r>
              <w:lastRenderedPageBreak/>
              <w:t>&lt;/</w:t>
            </w:r>
            <w:proofErr w:type="spellStart"/>
            <w:proofErr w:type="gramStart"/>
            <w:r>
              <w:t>soap:Header</w:t>
            </w:r>
            <w:proofErr w:type="spellEnd"/>
            <w:proofErr w:type="gramEnd"/>
            <w:r>
              <w:t>&gt;</w:t>
            </w:r>
          </w:p>
          <w:p w14:paraId="1E2EF380" w14:textId="77777777" w:rsidR="008920BC" w:rsidRDefault="008920BC" w:rsidP="008920BC">
            <w:r>
              <w:t>&lt;</w:t>
            </w:r>
            <w:proofErr w:type="spellStart"/>
            <w:proofErr w:type="gramStart"/>
            <w:r>
              <w:t>soapenv:Body</w:t>
            </w:r>
            <w:proofErr w:type="spellEnd"/>
            <w:proofErr w:type="gramEnd"/>
            <w:r>
              <w:t>&gt;</w:t>
            </w:r>
          </w:p>
          <w:p w14:paraId="0A40471A" w14:textId="77777777" w:rsidR="008920BC" w:rsidRDefault="008920BC" w:rsidP="008920BC">
            <w:r>
              <w:t>&lt;ns</w:t>
            </w:r>
            <w:proofErr w:type="gramStart"/>
            <w:r>
              <w:t>2:WrapperServiceDemoResponse</w:t>
            </w:r>
            <w:proofErr w:type="gramEnd"/>
            <w:r>
              <w:t xml:space="preserve"> </w:t>
            </w:r>
            <w:r>
              <w:tab/>
              <w:t>xmlns:ns2="http://www.example.org"&gt;</w:t>
            </w:r>
          </w:p>
          <w:p w14:paraId="5EF45C80" w14:textId="77777777" w:rsidR="008920BC" w:rsidRDefault="008920BC" w:rsidP="008920BC">
            <w:r>
              <w:t>&lt;ns</w:t>
            </w:r>
            <w:proofErr w:type="gramStart"/>
            <w:r>
              <w:t>2:StatusMessage</w:t>
            </w:r>
            <w:proofErr w:type="gramEnd"/>
            <w:r>
              <w:t>&gt;Success&lt;/ns2:StatusMessage&gt;</w:t>
            </w:r>
          </w:p>
          <w:p w14:paraId="5F8D9335" w14:textId="77777777" w:rsidR="008920BC" w:rsidRDefault="008920BC" w:rsidP="008920BC">
            <w:r>
              <w:t>&lt;ns</w:t>
            </w:r>
            <w:proofErr w:type="gramStart"/>
            <w:r>
              <w:t>2:StatusCode</w:t>
            </w:r>
            <w:proofErr w:type="gramEnd"/>
            <w:r>
              <w:t>&gt;0&lt;/ns2:StatusCode&gt;</w:t>
            </w:r>
          </w:p>
          <w:p w14:paraId="555549FE" w14:textId="77777777" w:rsidR="008920BC" w:rsidRDefault="008920BC" w:rsidP="008920BC">
            <w:r>
              <w:tab/>
              <w:t>&lt;X_FI_MANAGER_TBL&gt;</w:t>
            </w:r>
          </w:p>
          <w:p w14:paraId="44048B23" w14:textId="77777777" w:rsidR="008920BC" w:rsidRDefault="008920BC" w:rsidP="008920BC">
            <w:r>
              <w:t>&lt;X_FI_MANAGER_TBL_ITEM&gt;</w:t>
            </w:r>
          </w:p>
          <w:p w14:paraId="7D5A8CD6" w14:textId="77777777" w:rsidR="008920BC" w:rsidRDefault="008920BC" w:rsidP="008920BC">
            <w:r>
              <w:t>&lt;FULL_NAME&gt;Azim, Mortaza&lt;/FULL_NAME&gt;</w:t>
            </w:r>
          </w:p>
          <w:p w14:paraId="15D9E6C1" w14:textId="77777777" w:rsidR="008920BC" w:rsidRDefault="008920BC" w:rsidP="008920BC">
            <w:r>
              <w:t>&lt;USERNAME&gt;mazi6225&lt;/USERNAME&gt;</w:t>
            </w:r>
          </w:p>
          <w:p w14:paraId="63763B13" w14:textId="77777777" w:rsidR="008920BC" w:rsidRDefault="008920BC" w:rsidP="008920BC">
            <w:r>
              <w:t>&lt;EMAIL_ADDRESS&gt;mor_azim@yahoo.com&lt;/EMAIL_ADDRESS&gt;</w:t>
            </w:r>
          </w:p>
          <w:p w14:paraId="49C53440" w14:textId="77777777" w:rsidR="008920BC" w:rsidRDefault="008920BC" w:rsidP="008920BC">
            <w:r>
              <w:t>&lt;/X_FI_MANAGER_TBL_ITEM&gt;</w:t>
            </w:r>
          </w:p>
          <w:p w14:paraId="2D7247C1" w14:textId="77777777" w:rsidR="008920BC" w:rsidRDefault="008920BC" w:rsidP="008920BC">
            <w:r>
              <w:t>&lt;X_FI_MANAGER_TBL_ITEM&gt;</w:t>
            </w:r>
          </w:p>
          <w:p w14:paraId="14377C0D" w14:textId="77777777" w:rsidR="008920BC" w:rsidRDefault="008920BC" w:rsidP="008920BC">
            <w:r>
              <w:t>&lt;FULL_NAME&gt;VASWANI, JAY&lt;/FULL_NAME&gt;</w:t>
            </w:r>
          </w:p>
          <w:p w14:paraId="2F9EB665" w14:textId="77777777" w:rsidR="008920BC" w:rsidRDefault="008920BC" w:rsidP="008920BC">
            <w:r>
              <w:t>&lt;USERNAME&gt;jvas3154&lt;/USERNAME&gt;</w:t>
            </w:r>
          </w:p>
          <w:p w14:paraId="76C818F4" w14:textId="77777777" w:rsidR="008920BC" w:rsidRDefault="008920BC" w:rsidP="008920BC">
            <w:r>
              <w:t>&lt;EMAIL_ADDRESS&gt;jay@stevenscreeksubaru.com&lt;/EMAIL_ADDRESS&gt;</w:t>
            </w:r>
          </w:p>
          <w:p w14:paraId="757247CA" w14:textId="77777777" w:rsidR="008920BC" w:rsidRDefault="008920BC" w:rsidP="008920BC">
            <w:r>
              <w:t>&lt;/X_FI_MANAGER_TBL_ITEM&gt;</w:t>
            </w:r>
          </w:p>
          <w:p w14:paraId="3C391A07" w14:textId="77777777" w:rsidR="008920BC" w:rsidRDefault="008920BC" w:rsidP="008920BC">
            <w:r>
              <w:t>&lt;X_FI_MANAGER_TBL_ITEM&gt;</w:t>
            </w:r>
          </w:p>
          <w:p w14:paraId="75A84BF1" w14:textId="77777777" w:rsidR="008920BC" w:rsidRDefault="008920BC" w:rsidP="008920BC">
            <w:r>
              <w:t>&lt;FULL_NAME&gt;</w:t>
            </w:r>
            <w:proofErr w:type="spellStart"/>
            <w:r>
              <w:t>Shirallie</w:t>
            </w:r>
            <w:proofErr w:type="spellEnd"/>
            <w:r>
              <w:t>, Kambiz&lt;/FULL_NAME&gt;</w:t>
            </w:r>
          </w:p>
          <w:p w14:paraId="54764EBE" w14:textId="77777777" w:rsidR="008920BC" w:rsidRDefault="008920BC" w:rsidP="008920BC">
            <w:r>
              <w:t>&lt;USERNAME&gt;kshi5897&lt;/USERNAME&gt;</w:t>
            </w:r>
          </w:p>
          <w:p w14:paraId="59B7A1F8" w14:textId="77777777" w:rsidR="008920BC" w:rsidRDefault="008920BC" w:rsidP="008920BC">
            <w:r>
              <w:t>&lt;EMAIL_ADDRESS&gt;kash@stevenscreeksubaru.com&lt;/EMAIL_ADDRESS&gt;</w:t>
            </w:r>
          </w:p>
          <w:p w14:paraId="74CD83DA" w14:textId="77777777" w:rsidR="008920BC" w:rsidRDefault="008920BC" w:rsidP="008920BC">
            <w:r>
              <w:t>&lt;/X_FI_MANAGER_TBL_ITEM&gt;</w:t>
            </w:r>
          </w:p>
          <w:p w14:paraId="0B483D75" w14:textId="77777777" w:rsidR="008920BC" w:rsidRDefault="008920BC" w:rsidP="008920BC">
            <w:r>
              <w:t>&lt;X_FI_MANAGER_TBL_ITEM&gt;</w:t>
            </w:r>
          </w:p>
          <w:p w14:paraId="6D6A5D56" w14:textId="77777777" w:rsidR="008920BC" w:rsidRDefault="008920BC" w:rsidP="008920BC">
            <w:r>
              <w:t>&lt;FULL_NAME&gt;</w:t>
            </w:r>
            <w:proofErr w:type="spellStart"/>
            <w:r>
              <w:t>Rahnoma</w:t>
            </w:r>
            <w:proofErr w:type="spellEnd"/>
            <w:r>
              <w:t>, Homayoun&lt;/FULL_NAME&gt;</w:t>
            </w:r>
          </w:p>
          <w:p w14:paraId="248B900C" w14:textId="77777777" w:rsidR="008920BC" w:rsidRDefault="008920BC" w:rsidP="008920BC">
            <w:r>
              <w:t>&lt;USERNAME&gt;hrah8084&lt;/USERNAME&gt;</w:t>
            </w:r>
          </w:p>
          <w:p w14:paraId="1921F41A" w14:textId="77777777" w:rsidR="008920BC" w:rsidRDefault="008920BC" w:rsidP="008920BC">
            <w:r>
              <w:t>&lt;EMAIL_ADDRESS&gt;c22rm@yahoo.com&lt;/EMAIL_ADDRESS&gt;</w:t>
            </w:r>
          </w:p>
          <w:p w14:paraId="469E57D2" w14:textId="77777777" w:rsidR="008920BC" w:rsidRDefault="008920BC" w:rsidP="008920BC">
            <w:r>
              <w:t>&lt;/X_FI_MANAGER_TBL_ITEM&gt;</w:t>
            </w:r>
          </w:p>
          <w:p w14:paraId="439BECFA" w14:textId="77777777" w:rsidR="008920BC" w:rsidRDefault="008920BC" w:rsidP="008920BC">
            <w:r>
              <w:t>&lt;X_FI_MANAGER_TBL_ITEM&gt;</w:t>
            </w:r>
          </w:p>
          <w:p w14:paraId="4FDF1CEB" w14:textId="77777777" w:rsidR="008920BC" w:rsidRDefault="008920BC" w:rsidP="008920BC">
            <w:r>
              <w:t>&lt;FULL_NAME&gt;MARTINEZ, VALERIE&lt;/FULL_NAME&gt;</w:t>
            </w:r>
          </w:p>
          <w:p w14:paraId="3D654501" w14:textId="77777777" w:rsidR="008920BC" w:rsidRDefault="008920BC" w:rsidP="008920BC">
            <w:r>
              <w:t>&lt;USERNAME&gt;vma23696&lt;/USERNAME&gt;</w:t>
            </w:r>
          </w:p>
          <w:p w14:paraId="711504D6" w14:textId="77777777" w:rsidR="008920BC" w:rsidRDefault="008920BC" w:rsidP="008920BC">
            <w:r>
              <w:t>&lt;EMAIL_ADDRESS&gt;VALERIE@MYNISSAN.COM&lt;/EMAIL_ADDRESS&gt;</w:t>
            </w:r>
          </w:p>
          <w:p w14:paraId="4E677EE7" w14:textId="77777777" w:rsidR="008920BC" w:rsidRDefault="008920BC" w:rsidP="008920BC">
            <w:r>
              <w:t>&lt;/X_FI_MANAGER_TBL_ITEM&gt;</w:t>
            </w:r>
          </w:p>
          <w:p w14:paraId="737C32D1" w14:textId="77777777" w:rsidR="008920BC" w:rsidRDefault="008920BC" w:rsidP="008920BC">
            <w:r>
              <w:t>&lt;X_FI_MANAGER_TBL_ITEM&gt;</w:t>
            </w:r>
          </w:p>
          <w:p w14:paraId="7EB66007" w14:textId="77777777" w:rsidR="008920BC" w:rsidRDefault="008920BC" w:rsidP="008920BC">
            <w:r>
              <w:t>&lt;FULL_NAME&gt;Talmadge, Marc&lt;/FULL_NAME&gt;</w:t>
            </w:r>
          </w:p>
          <w:p w14:paraId="358EE029" w14:textId="77777777" w:rsidR="008920BC" w:rsidRDefault="008920BC" w:rsidP="008920BC">
            <w:r>
              <w:t>&lt;USERNAME&gt;mtal5181&lt;/USERNAME&gt;</w:t>
            </w:r>
          </w:p>
          <w:p w14:paraId="453A42DC" w14:textId="77777777" w:rsidR="008920BC" w:rsidRDefault="008920BC" w:rsidP="008920BC">
            <w:r>
              <w:t>&lt;EMAIL_ADDRESS&gt;marcosc3000@icloud.com&lt;/EMAIL_ADDRESS&gt;</w:t>
            </w:r>
          </w:p>
          <w:p w14:paraId="6723D413" w14:textId="77777777" w:rsidR="008920BC" w:rsidRDefault="008920BC" w:rsidP="008920BC">
            <w:r>
              <w:t>&lt;/X_FI_MANAGER_TBL_ITEM&gt;</w:t>
            </w:r>
          </w:p>
          <w:p w14:paraId="648BDB28" w14:textId="77777777" w:rsidR="008920BC" w:rsidRDefault="008920BC" w:rsidP="008920BC">
            <w:r>
              <w:t>&lt;X_FI_MANAGER_TBL_ITEM&gt;</w:t>
            </w:r>
          </w:p>
          <w:p w14:paraId="646369D7" w14:textId="77777777" w:rsidR="008920BC" w:rsidRDefault="008920BC" w:rsidP="008920BC">
            <w:r>
              <w:t>&lt;FULL_NAME&gt;Kubiak, Radoslaw&lt;/FULL_NAME&gt;</w:t>
            </w:r>
          </w:p>
          <w:p w14:paraId="54E054EA" w14:textId="77777777" w:rsidR="008920BC" w:rsidRDefault="008920BC" w:rsidP="008920BC">
            <w:r>
              <w:t>&lt;USERNAME&gt;rkub6855&lt;/USERNAME&gt;</w:t>
            </w:r>
          </w:p>
          <w:p w14:paraId="3D267FDB" w14:textId="77777777" w:rsidR="008920BC" w:rsidRDefault="008920BC" w:rsidP="008920BC">
            <w:r>
              <w:t>&lt;EMAIL_ADDRESS&gt;radek@stevenscreeksubaru.com&lt;/EMAIL_ADDRESS&gt;</w:t>
            </w:r>
          </w:p>
          <w:p w14:paraId="0903CF27" w14:textId="77777777" w:rsidR="008920BC" w:rsidRDefault="008920BC" w:rsidP="008920BC">
            <w:r>
              <w:t>&lt;/X_FI_MANAGER_TBL_ITEM&gt;</w:t>
            </w:r>
          </w:p>
          <w:p w14:paraId="722EAF6E" w14:textId="77777777" w:rsidR="008920BC" w:rsidRDefault="008920BC" w:rsidP="008920BC">
            <w:r>
              <w:t>&lt;X_FI_MANAGER_TBL_ITEM&gt;</w:t>
            </w:r>
          </w:p>
          <w:p w14:paraId="040D0BDF" w14:textId="77777777" w:rsidR="008920BC" w:rsidRDefault="008920BC" w:rsidP="008920BC">
            <w:r>
              <w:t>&lt;FULL_NAME&gt; SHEIKH SOLAIMANI, SASAN&lt;/FULL_NAME&gt;</w:t>
            </w:r>
          </w:p>
          <w:p w14:paraId="038D15B3" w14:textId="77777777" w:rsidR="008920BC" w:rsidRDefault="008920BC" w:rsidP="008920BC">
            <w:r>
              <w:lastRenderedPageBreak/>
              <w:t>&lt;USERNAME&gt;ssol0059&lt;/USERNAME&gt;</w:t>
            </w:r>
          </w:p>
          <w:p w14:paraId="56862388" w14:textId="77777777" w:rsidR="008920BC" w:rsidRDefault="008920BC" w:rsidP="008920BC">
            <w:r>
              <w:t>&lt;EMAIL_ADDRESS&gt;sasan_solaimani@yahoo.com&lt;/EMAIL_ADDRESS&gt;</w:t>
            </w:r>
          </w:p>
          <w:p w14:paraId="730DF863" w14:textId="77777777" w:rsidR="008920BC" w:rsidRDefault="008920BC" w:rsidP="008920BC">
            <w:r>
              <w:t>&lt;/X_FI_MANAGER_TBL_ITEM&gt;</w:t>
            </w:r>
          </w:p>
          <w:p w14:paraId="79FEE1F3" w14:textId="77777777" w:rsidR="008920BC" w:rsidRDefault="008920BC" w:rsidP="008920BC">
            <w:r>
              <w:t>&lt;X_FI_MANAGER_TBL_ITEM&gt;</w:t>
            </w:r>
          </w:p>
          <w:p w14:paraId="422F2E60" w14:textId="77777777" w:rsidR="008920BC" w:rsidRDefault="008920BC" w:rsidP="008920BC">
            <w:r>
              <w:t>&lt;FULL_NAME&gt;</w:t>
            </w:r>
            <w:proofErr w:type="spellStart"/>
            <w:r>
              <w:t>palma</w:t>
            </w:r>
            <w:proofErr w:type="spellEnd"/>
            <w:r>
              <w:t xml:space="preserve">, </w:t>
            </w:r>
            <w:proofErr w:type="spellStart"/>
            <w:r>
              <w:t>luis</w:t>
            </w:r>
            <w:proofErr w:type="spellEnd"/>
            <w:r>
              <w:t>&lt;/FULL_NAME&gt;</w:t>
            </w:r>
          </w:p>
          <w:p w14:paraId="2712DF89" w14:textId="77777777" w:rsidR="008920BC" w:rsidRDefault="008920BC" w:rsidP="008920BC">
            <w:r>
              <w:t>&lt;USERNAME&gt;lpal8844&lt;/USERNAME&gt;</w:t>
            </w:r>
          </w:p>
          <w:p w14:paraId="1A164943" w14:textId="77777777" w:rsidR="008920BC" w:rsidRDefault="008920BC" w:rsidP="008920BC">
            <w:r>
              <w:t>&lt;EMAIL_ADDRESS&gt;lpalma821@gmail.com&lt;/EMAIL_ADDRESS&gt;</w:t>
            </w:r>
          </w:p>
          <w:p w14:paraId="6405558C" w14:textId="77777777" w:rsidR="008920BC" w:rsidRDefault="008920BC" w:rsidP="008920BC">
            <w:r>
              <w:t>&lt;/X_FI_MANAGER_TBL_ITEM&gt;</w:t>
            </w:r>
          </w:p>
          <w:p w14:paraId="3BAFBD44" w14:textId="77777777" w:rsidR="008920BC" w:rsidRDefault="008920BC" w:rsidP="008920BC">
            <w:r>
              <w:t>&lt;X_FI_MANAGER_TBL_ITEM&gt;</w:t>
            </w:r>
          </w:p>
          <w:p w14:paraId="5FFCB8A3" w14:textId="77777777" w:rsidR="008920BC" w:rsidRDefault="008920BC" w:rsidP="008920BC">
            <w:r>
              <w:t>&lt;FULL_NAME&gt;FLORES, LUIS&lt;/FULL_NAME&gt;</w:t>
            </w:r>
          </w:p>
          <w:p w14:paraId="7D44245F" w14:textId="77777777" w:rsidR="008920BC" w:rsidRDefault="008920BC" w:rsidP="008920BC">
            <w:r>
              <w:t>&lt;USERNAME&gt;lflo3542&lt;/USERNAME&gt;</w:t>
            </w:r>
          </w:p>
          <w:p w14:paraId="3A344494" w14:textId="77777777" w:rsidR="008920BC" w:rsidRDefault="008920BC" w:rsidP="008920BC">
            <w:r>
              <w:t>&lt;EMAIL_ADDRESS&gt;LUIS@STEVENSCREEKSUBARU.COM&lt;/EMAIL_ADDRESS&gt;</w:t>
            </w:r>
          </w:p>
          <w:p w14:paraId="0237A32F" w14:textId="77777777" w:rsidR="008920BC" w:rsidRDefault="008920BC" w:rsidP="008920BC">
            <w:r>
              <w:t>&lt;/X_FI_MANAGER_TBL_ITEM&gt;</w:t>
            </w:r>
          </w:p>
          <w:p w14:paraId="2B7BE524" w14:textId="77777777" w:rsidR="008920BC" w:rsidRDefault="008920BC" w:rsidP="008920BC">
            <w:r>
              <w:t>&lt;X_FI_MANAGER_TBL_ITEM&gt;</w:t>
            </w:r>
          </w:p>
          <w:p w14:paraId="4B127038" w14:textId="77777777" w:rsidR="008920BC" w:rsidRDefault="008920BC" w:rsidP="008920BC">
            <w:r>
              <w:t>&lt;FULL_NAME&gt;Camba, Dennis&lt;/FULL_NAME&gt;</w:t>
            </w:r>
          </w:p>
          <w:p w14:paraId="1D67F288" w14:textId="77777777" w:rsidR="008920BC" w:rsidRDefault="008920BC" w:rsidP="008920BC">
            <w:r>
              <w:t>&lt;USERNAME&gt;dcam4622&lt;/USERNAME&gt;</w:t>
            </w:r>
          </w:p>
          <w:p w14:paraId="37D00B3F" w14:textId="77777777" w:rsidR="008920BC" w:rsidRDefault="008920BC" w:rsidP="008920BC">
            <w:r>
              <w:t>&lt;EMAIL_ADDRESS&gt;dennis@stevenscreeksubaru.com&lt;/EMAIL_ADDRESS&gt;</w:t>
            </w:r>
          </w:p>
          <w:p w14:paraId="434C406F" w14:textId="77777777" w:rsidR="008920BC" w:rsidRDefault="008920BC" w:rsidP="008920BC">
            <w:r>
              <w:t>&lt;/X_FI_MANAGER_TBL_ITEM&gt;</w:t>
            </w:r>
          </w:p>
          <w:p w14:paraId="5F50C647" w14:textId="77777777" w:rsidR="008920BC" w:rsidRDefault="008920BC" w:rsidP="008920BC">
            <w:r>
              <w:t>&lt;X_FI_MANAGER_TBL_ITEM&gt;</w:t>
            </w:r>
          </w:p>
          <w:p w14:paraId="38D37779" w14:textId="77777777" w:rsidR="008920BC" w:rsidRDefault="008920BC" w:rsidP="008920BC">
            <w:r>
              <w:t>&lt;FULL_NAME&gt;</w:t>
            </w:r>
            <w:proofErr w:type="spellStart"/>
            <w:r>
              <w:t>Soleimany</w:t>
            </w:r>
            <w:proofErr w:type="spellEnd"/>
            <w:r>
              <w:t>, Reza&lt;/FULL_NAME&gt;</w:t>
            </w:r>
          </w:p>
          <w:p w14:paraId="239B2318" w14:textId="77777777" w:rsidR="008920BC" w:rsidRDefault="008920BC" w:rsidP="008920BC">
            <w:r>
              <w:t>&lt;USERNAME&gt;rsol5427&lt;/USERNAME&gt;</w:t>
            </w:r>
          </w:p>
          <w:p w14:paraId="119E03CC" w14:textId="77777777" w:rsidR="008920BC" w:rsidRDefault="008920BC" w:rsidP="008920BC">
            <w:r>
              <w:t>&lt;EMAIL_ADDRESS&gt;reza@stevenscreeksubaru.com&lt;/EMAIL_ADDRESS&gt;</w:t>
            </w:r>
          </w:p>
          <w:p w14:paraId="760465CC" w14:textId="77777777" w:rsidR="008920BC" w:rsidRDefault="008920BC" w:rsidP="008920BC">
            <w:r>
              <w:t>&lt;/X_FI_MANAGER_TBL_ITEM&gt;</w:t>
            </w:r>
          </w:p>
          <w:p w14:paraId="21C24842" w14:textId="77777777" w:rsidR="008920BC" w:rsidRDefault="008920BC" w:rsidP="008920BC">
            <w:r>
              <w:t>&lt;X_FI_MANAGER_TBL_ITEM&gt;</w:t>
            </w:r>
          </w:p>
          <w:p w14:paraId="355ADD46" w14:textId="77777777" w:rsidR="008920BC" w:rsidRDefault="008920BC" w:rsidP="008920BC">
            <w:r>
              <w:t>&lt;FULL_NAME&gt;</w:t>
            </w:r>
            <w:proofErr w:type="spellStart"/>
            <w:r>
              <w:t>Shahni</w:t>
            </w:r>
            <w:proofErr w:type="spellEnd"/>
            <w:r>
              <w:t>, Peyman&lt;/FULL_NAME&gt;</w:t>
            </w:r>
          </w:p>
          <w:p w14:paraId="79E7A356" w14:textId="77777777" w:rsidR="008920BC" w:rsidRDefault="008920BC" w:rsidP="008920BC">
            <w:r>
              <w:t>&lt;USERNAME&gt;psha9846&lt;/USERNAME&gt;</w:t>
            </w:r>
          </w:p>
          <w:p w14:paraId="46722370" w14:textId="77777777" w:rsidR="008920BC" w:rsidRDefault="008920BC" w:rsidP="008920BC">
            <w:r>
              <w:t>&lt;EMAIL_ADDRESS&gt;payman@stevenscreeksubaru.com&lt;/EMAIL_ADDRESS&gt;</w:t>
            </w:r>
          </w:p>
          <w:p w14:paraId="23C649A5" w14:textId="77777777" w:rsidR="008920BC" w:rsidRDefault="008920BC" w:rsidP="008920BC">
            <w:r>
              <w:t>&lt;/X_FI_MANAGER_TBL_ITEM&gt;</w:t>
            </w:r>
          </w:p>
          <w:p w14:paraId="0903FD23" w14:textId="77777777" w:rsidR="008920BC" w:rsidRDefault="008920BC" w:rsidP="008920BC">
            <w:r>
              <w:t>&lt;X_FI_MANAGER_TBL_ITEM&gt;</w:t>
            </w:r>
          </w:p>
          <w:p w14:paraId="7912D20C" w14:textId="77777777" w:rsidR="008920BC" w:rsidRDefault="008920BC" w:rsidP="008920BC">
            <w:r>
              <w:t>&lt;FULL_NAME&gt;RAMZI, MIKE&lt;/FULL_NAME&gt;</w:t>
            </w:r>
          </w:p>
          <w:p w14:paraId="62110840" w14:textId="77777777" w:rsidR="008920BC" w:rsidRDefault="008920BC" w:rsidP="008920BC">
            <w:r>
              <w:t>&lt;USERNAME&gt;mram5850&lt;/USERNAME&gt;</w:t>
            </w:r>
          </w:p>
          <w:p w14:paraId="42765CB0" w14:textId="77777777" w:rsidR="008920BC" w:rsidRDefault="008920BC" w:rsidP="008920BC">
            <w:r>
              <w:t>&lt;EMAIL_ADDRESS&gt;MERAMZT@GMAIL.COM&lt;/EMAIL_ADDRESS&gt;</w:t>
            </w:r>
          </w:p>
          <w:p w14:paraId="51CE92D2" w14:textId="77777777" w:rsidR="008920BC" w:rsidRDefault="008920BC" w:rsidP="008920BC">
            <w:r>
              <w:t>&lt;/X_FI_MANAGER_TBL_ITEM&gt;</w:t>
            </w:r>
          </w:p>
          <w:p w14:paraId="7CE355AE" w14:textId="77777777" w:rsidR="008920BC" w:rsidRDefault="008920BC" w:rsidP="008920BC">
            <w:r>
              <w:t>&lt;X_FI_MANAGER_TBL_ITEM&gt;</w:t>
            </w:r>
          </w:p>
          <w:p w14:paraId="385AFAC8" w14:textId="77777777" w:rsidR="008920BC" w:rsidRDefault="008920BC" w:rsidP="008920BC">
            <w:r>
              <w:t>&lt;FULL_NAME&gt;Mir, Masood&lt;/FULL_NAME&gt;</w:t>
            </w:r>
          </w:p>
          <w:p w14:paraId="1553AD31" w14:textId="77777777" w:rsidR="008920BC" w:rsidRDefault="008920BC" w:rsidP="008920BC">
            <w:r>
              <w:t>&lt;USERNAME&gt;mmir0322&lt;/USERNAME&gt;</w:t>
            </w:r>
          </w:p>
          <w:p w14:paraId="4627DECF" w14:textId="77777777" w:rsidR="008920BC" w:rsidRDefault="008920BC" w:rsidP="008920BC">
            <w:r>
              <w:t>&lt;EMAIL_ADDRESS&gt;MASOOD@STEVENSCREEKSUBARU.COM&lt;/EMAIL_ADDRESS&gt;</w:t>
            </w:r>
          </w:p>
          <w:p w14:paraId="029B72E9" w14:textId="77777777" w:rsidR="008920BC" w:rsidRDefault="008920BC" w:rsidP="008920BC">
            <w:r>
              <w:t>&lt;/X_FI_MANAGER_TBL_ITEM&gt;</w:t>
            </w:r>
          </w:p>
          <w:p w14:paraId="2094019B" w14:textId="77777777" w:rsidR="008920BC" w:rsidRDefault="008920BC" w:rsidP="008920BC">
            <w:r>
              <w:t>&lt;X_FI_MANAGER_TBL_ITEM&gt;</w:t>
            </w:r>
          </w:p>
          <w:p w14:paraId="690E4A2F" w14:textId="77777777" w:rsidR="008920BC" w:rsidRDefault="008920BC" w:rsidP="008920BC">
            <w:r>
              <w:t>&lt;FULL_NAME&gt;Akbarzadeh, Kevin&lt;/FULL_NAME&gt;</w:t>
            </w:r>
          </w:p>
          <w:p w14:paraId="6440EABA" w14:textId="77777777" w:rsidR="008920BC" w:rsidRDefault="008920BC" w:rsidP="008920BC">
            <w:r>
              <w:t>&lt;USERNAME&gt;kakb4705&lt;/USERNAME&gt;</w:t>
            </w:r>
          </w:p>
          <w:p w14:paraId="2979D2DD" w14:textId="77777777" w:rsidR="008920BC" w:rsidRDefault="008920BC" w:rsidP="008920BC">
            <w:r>
              <w:t>&lt;EMAIL_ADDRESS&gt;kevin@stevenscreeksubaru.com&lt;/EMAIL_ADDRESS&gt;</w:t>
            </w:r>
          </w:p>
          <w:p w14:paraId="419B3456" w14:textId="77777777" w:rsidR="008920BC" w:rsidRDefault="008920BC" w:rsidP="008920BC">
            <w:r>
              <w:t>&lt;/X_FI_MANAGER_TBL_ITEM&gt;</w:t>
            </w:r>
          </w:p>
          <w:p w14:paraId="7A33AF17" w14:textId="77777777" w:rsidR="008920BC" w:rsidRDefault="008920BC" w:rsidP="008920BC">
            <w:r>
              <w:lastRenderedPageBreak/>
              <w:t>&lt;X_FI_MANAGER_TBL_ITEM&gt;</w:t>
            </w:r>
          </w:p>
          <w:p w14:paraId="2BD0FC1E" w14:textId="77777777" w:rsidR="008920BC" w:rsidRDefault="008920BC" w:rsidP="008920BC">
            <w:r>
              <w:t>&lt;FULL_NAME&gt;CRUZ, BASILIO&lt;/FULL_NAME&gt;</w:t>
            </w:r>
          </w:p>
          <w:p w14:paraId="0B64E0FF" w14:textId="77777777" w:rsidR="008920BC" w:rsidRDefault="008920BC" w:rsidP="008920BC">
            <w:r>
              <w:t>&lt;USERNAME&gt;bcru1380&lt;/USERNAME&gt;</w:t>
            </w:r>
          </w:p>
          <w:p w14:paraId="38183ECD" w14:textId="77777777" w:rsidR="008920BC" w:rsidRDefault="008920BC" w:rsidP="008920BC">
            <w:r>
              <w:t>&lt;EMAIL_ADDRESS&gt;BASILIO@STEVENSCREEKSUBARU.COM&lt;/EMAIL_ADDRESS&gt;</w:t>
            </w:r>
          </w:p>
          <w:p w14:paraId="152DFFBD" w14:textId="77777777" w:rsidR="008920BC" w:rsidRDefault="008920BC" w:rsidP="008920BC">
            <w:r>
              <w:t>&lt;/X_FI_MANAGER_TBL_ITEM&gt;</w:t>
            </w:r>
          </w:p>
          <w:p w14:paraId="20B8B128" w14:textId="77777777" w:rsidR="008920BC" w:rsidRDefault="008920BC" w:rsidP="008920BC">
            <w:r>
              <w:t>&lt;X_FI_MANAGER_TBL_ITEM&gt;</w:t>
            </w:r>
          </w:p>
          <w:p w14:paraId="6871078C" w14:textId="77777777" w:rsidR="008920BC" w:rsidRDefault="008920BC" w:rsidP="008920BC">
            <w:r>
              <w:t>&lt;FULL_NAME&gt;</w:t>
            </w:r>
            <w:proofErr w:type="spellStart"/>
            <w:r>
              <w:t>moghadasi</w:t>
            </w:r>
            <w:proofErr w:type="spellEnd"/>
            <w:r>
              <w:t xml:space="preserve">, </w:t>
            </w:r>
            <w:proofErr w:type="spellStart"/>
            <w:r>
              <w:t>sahand</w:t>
            </w:r>
            <w:proofErr w:type="spellEnd"/>
            <w:r>
              <w:t>&lt;/FULL_NAME&gt;</w:t>
            </w:r>
          </w:p>
          <w:p w14:paraId="533B72A8" w14:textId="77777777" w:rsidR="008920BC" w:rsidRDefault="008920BC" w:rsidP="008920BC">
            <w:r>
              <w:t>&lt;USERNAME&gt;smog8721&lt;/USERNAME&gt;</w:t>
            </w:r>
          </w:p>
          <w:p w14:paraId="2AAA66FB" w14:textId="77777777" w:rsidR="008920BC" w:rsidRDefault="008920BC" w:rsidP="008920BC">
            <w:r>
              <w:t>&lt;EMAIL_ADDRESS&gt;sam_moghadasi@yahoo.com&lt;/EMAIL_ADDRESS&gt;</w:t>
            </w:r>
          </w:p>
          <w:p w14:paraId="663D7DC1" w14:textId="77777777" w:rsidR="008920BC" w:rsidRDefault="008920BC" w:rsidP="008920BC">
            <w:r>
              <w:t>&lt;/X_FI_MANAGER_TBL_ITEM&gt;</w:t>
            </w:r>
          </w:p>
          <w:p w14:paraId="600E3565" w14:textId="77777777" w:rsidR="008920BC" w:rsidRDefault="008920BC" w:rsidP="008920BC">
            <w:r>
              <w:t>&lt;X_FI_MANAGER_TBL_ITEM&gt;</w:t>
            </w:r>
          </w:p>
          <w:p w14:paraId="1C234D31" w14:textId="77777777" w:rsidR="008920BC" w:rsidRDefault="008920BC" w:rsidP="008920BC">
            <w:r>
              <w:t>&lt;FULL_NAME&gt;Liu, William&lt;/FULL_NAME&gt;</w:t>
            </w:r>
          </w:p>
          <w:p w14:paraId="1155210D" w14:textId="77777777" w:rsidR="008920BC" w:rsidRDefault="008920BC" w:rsidP="008920BC">
            <w:r>
              <w:t>&lt;USERNAME&gt;wliu0586&lt;/USERNAME&gt;</w:t>
            </w:r>
          </w:p>
          <w:p w14:paraId="09E1B7CF" w14:textId="77777777" w:rsidR="008920BC" w:rsidRDefault="008920BC" w:rsidP="008920BC">
            <w:r>
              <w:t>&lt;EMAIL_ADDRESS&gt;william@stevenscreeksubaru.com&lt;/EMAIL_ADDRESS&gt;</w:t>
            </w:r>
          </w:p>
          <w:p w14:paraId="335529A3" w14:textId="77777777" w:rsidR="008920BC" w:rsidRDefault="008920BC" w:rsidP="008920BC">
            <w:r>
              <w:t>&lt;/X_FI_MANAGER_TBL_ITEM&gt;</w:t>
            </w:r>
          </w:p>
          <w:p w14:paraId="652B16D9" w14:textId="77777777" w:rsidR="008920BC" w:rsidRDefault="008920BC" w:rsidP="008920BC">
            <w:r>
              <w:t>&lt;X_FI_MANAGER_TBL_ITEM&gt;</w:t>
            </w:r>
          </w:p>
          <w:p w14:paraId="41186B5B" w14:textId="77777777" w:rsidR="008920BC" w:rsidRDefault="008920BC" w:rsidP="008920BC">
            <w:r>
              <w:t>&lt;FULL_NAME&gt;Marhamat, Hamid&lt;/FULL_NAME&gt;</w:t>
            </w:r>
          </w:p>
          <w:p w14:paraId="60DB6ACF" w14:textId="77777777" w:rsidR="008920BC" w:rsidRDefault="008920BC" w:rsidP="008920BC">
            <w:r>
              <w:t>&lt;USERNAME&gt;hmar4825&lt;/USERNAME&gt;</w:t>
            </w:r>
          </w:p>
          <w:p w14:paraId="5C9D5E7D" w14:textId="77777777" w:rsidR="008920BC" w:rsidRDefault="008920BC" w:rsidP="008920BC">
            <w:r>
              <w:t>&lt;EMAIL_ADDRESS&gt;HAMID@STEVENSCREEKSUBARU.COM&lt;/EMAIL_ADDRESS&gt;</w:t>
            </w:r>
          </w:p>
          <w:p w14:paraId="1C3ED2B4" w14:textId="77777777" w:rsidR="008920BC" w:rsidRDefault="008920BC" w:rsidP="008920BC">
            <w:r>
              <w:t>&lt;/X_FI_MANAGER_TBL_ITEM&gt;</w:t>
            </w:r>
          </w:p>
          <w:p w14:paraId="31260F72" w14:textId="77777777" w:rsidR="008920BC" w:rsidRDefault="008920BC" w:rsidP="008920BC">
            <w:r>
              <w:t>&lt;X_FI_MANAGER_TBL_ITEM&gt;</w:t>
            </w:r>
          </w:p>
          <w:p w14:paraId="1C2B49E7" w14:textId="77777777" w:rsidR="008920BC" w:rsidRDefault="008920BC" w:rsidP="008920BC">
            <w:r>
              <w:t>&lt;FULL_NAME&gt;Tena, Don&lt;/FULL_NAME&gt;</w:t>
            </w:r>
          </w:p>
          <w:p w14:paraId="43BEF351" w14:textId="77777777" w:rsidR="008920BC" w:rsidRDefault="008920BC" w:rsidP="008920BC">
            <w:r>
              <w:t>&lt;USERNAME&gt;dten6188&lt;/USERNAME&gt;</w:t>
            </w:r>
          </w:p>
          <w:p w14:paraId="0F894072" w14:textId="77777777" w:rsidR="008920BC" w:rsidRDefault="008920BC" w:rsidP="008920BC">
            <w:r>
              <w:t>&lt;EMAIL_ADDRESS&gt;DON@BAG5.COM&lt;/EMAIL_ADDRESS&gt;</w:t>
            </w:r>
          </w:p>
          <w:p w14:paraId="1F7A1CF9" w14:textId="77777777" w:rsidR="008920BC" w:rsidRDefault="008920BC" w:rsidP="008920BC">
            <w:r>
              <w:t>&lt;/X_FI_MANAGER_TBL_ITEM&gt;</w:t>
            </w:r>
          </w:p>
          <w:p w14:paraId="2AB641D8" w14:textId="77777777" w:rsidR="008920BC" w:rsidRDefault="008920BC" w:rsidP="008920BC">
            <w:r>
              <w:t>&lt;X_FI_MANAGER_TBL_ITEM&gt;</w:t>
            </w:r>
          </w:p>
          <w:p w14:paraId="2D08B697" w14:textId="77777777" w:rsidR="008920BC" w:rsidRDefault="008920BC" w:rsidP="008920BC">
            <w:r>
              <w:t>&lt;FULL_NAME&gt;Bakhtiari, Brian&lt;/FULL_NAME&gt;</w:t>
            </w:r>
          </w:p>
          <w:p w14:paraId="42517E65" w14:textId="77777777" w:rsidR="008920BC" w:rsidRDefault="008920BC" w:rsidP="008920BC">
            <w:r>
              <w:t>&lt;USERNAME&gt;bbak9975&lt;/USERNAME&gt;</w:t>
            </w:r>
          </w:p>
          <w:p w14:paraId="4B6AC3BB" w14:textId="77777777" w:rsidR="008920BC" w:rsidRDefault="008920BC" w:rsidP="008920BC">
            <w:r>
              <w:t>&lt;EMAIL_ADDRESS&gt;brian@stevenscreeksubaru.com&lt;/EMAIL_ADDRESS&gt;</w:t>
            </w:r>
          </w:p>
          <w:p w14:paraId="59E3AB02" w14:textId="77777777" w:rsidR="008920BC" w:rsidRDefault="008920BC" w:rsidP="008920BC">
            <w:r>
              <w:t>&lt;/X_FI_MANAGER_TBL_ITEM&gt;</w:t>
            </w:r>
          </w:p>
          <w:p w14:paraId="0E244FE9" w14:textId="77777777" w:rsidR="008920BC" w:rsidRDefault="008920BC" w:rsidP="008920BC">
            <w:r>
              <w:t>&lt;X_FI_MANAGER_TBL_ITEM&gt;</w:t>
            </w:r>
          </w:p>
          <w:p w14:paraId="221A4B81" w14:textId="77777777" w:rsidR="008920BC" w:rsidRDefault="008920BC" w:rsidP="008920BC">
            <w:r>
              <w:t>&lt;FULL_NAME&gt;Winter, Victoria&lt;/FULL_NAME&gt;</w:t>
            </w:r>
          </w:p>
          <w:p w14:paraId="65CF4DA2" w14:textId="77777777" w:rsidR="008920BC" w:rsidRDefault="008920BC" w:rsidP="008920BC">
            <w:r>
              <w:t>&lt;USERNAME&gt;vwin1717&lt;/USERNAME&gt;</w:t>
            </w:r>
          </w:p>
          <w:p w14:paraId="5CE21B6A" w14:textId="77777777" w:rsidR="008920BC" w:rsidRDefault="008920BC" w:rsidP="008920BC">
            <w:r>
              <w:t>&lt;EMAIL_ADDRESS&gt;victoria@mynissan.com&lt;/EMAIL_ADDRESS&gt;</w:t>
            </w:r>
          </w:p>
          <w:p w14:paraId="694289FF" w14:textId="77777777" w:rsidR="008920BC" w:rsidRDefault="008920BC" w:rsidP="008920BC">
            <w:r>
              <w:t>&lt;/X_FI_MANAGER_TBL_ITEM&gt;</w:t>
            </w:r>
          </w:p>
          <w:p w14:paraId="38B4E955" w14:textId="77777777" w:rsidR="008920BC" w:rsidRDefault="008920BC" w:rsidP="008920BC">
            <w:r>
              <w:t>&lt;X_FI_MANAGER_TBL_ITEM&gt;</w:t>
            </w:r>
          </w:p>
          <w:p w14:paraId="0F6838B9" w14:textId="77777777" w:rsidR="008920BC" w:rsidRDefault="008920BC" w:rsidP="008920BC">
            <w:r>
              <w:t>&lt;FULL_NAME&gt;GONZALEZ, ANGELA&lt;/FULL_NAME&gt;</w:t>
            </w:r>
          </w:p>
          <w:p w14:paraId="2C54D8B1" w14:textId="77777777" w:rsidR="008920BC" w:rsidRDefault="008920BC" w:rsidP="008920BC">
            <w:r>
              <w:t>&lt;USERNAME&gt;agon7315&lt;/USERNAME&gt;</w:t>
            </w:r>
          </w:p>
          <w:p w14:paraId="4E09BCB7" w14:textId="77777777" w:rsidR="008920BC" w:rsidRDefault="008920BC" w:rsidP="008920BC">
            <w:r>
              <w:t>&lt;EMAIL_ADDRESS&gt;ANGELA@MYNISSAN.COM&lt;/EMAIL_ADDRESS&gt;</w:t>
            </w:r>
          </w:p>
          <w:p w14:paraId="66999E15" w14:textId="77777777" w:rsidR="008920BC" w:rsidRDefault="008920BC" w:rsidP="008920BC">
            <w:r>
              <w:t>&lt;/X_FI_MANAGER_TBL_ITEM&gt;</w:t>
            </w:r>
          </w:p>
          <w:p w14:paraId="2E527128" w14:textId="77777777" w:rsidR="008920BC" w:rsidRDefault="008920BC" w:rsidP="008920BC">
            <w:r>
              <w:t>&lt;X_FI_MANAGER_TBL_ITEM&gt;</w:t>
            </w:r>
          </w:p>
          <w:p w14:paraId="2BCBEA18" w14:textId="77777777" w:rsidR="008920BC" w:rsidRDefault="008920BC" w:rsidP="008920BC">
            <w:r>
              <w:t>&lt;FULL_NAME&gt;SHEHNI, PEDRAM&lt;/FULL_NAME&gt;</w:t>
            </w:r>
          </w:p>
          <w:p w14:paraId="48E05709" w14:textId="77777777" w:rsidR="008920BC" w:rsidRDefault="008920BC" w:rsidP="008920BC">
            <w:r>
              <w:t>&lt;USERNAME&gt;pshe4444&lt;/USERNAME&gt;</w:t>
            </w:r>
          </w:p>
          <w:p w14:paraId="6177D693" w14:textId="77777777" w:rsidR="008920BC" w:rsidRDefault="008920BC" w:rsidP="008920BC">
            <w:r>
              <w:lastRenderedPageBreak/>
              <w:t>&lt;EMAIL_ADDRESS&gt;PEDRAM@STEVENSCREEKSUBARU.COM&lt;/EMAIL_ADDRESS&gt;</w:t>
            </w:r>
          </w:p>
          <w:p w14:paraId="4D6FAB3B" w14:textId="77777777" w:rsidR="008920BC" w:rsidRDefault="008920BC" w:rsidP="008920BC">
            <w:r>
              <w:t>&lt;/X_FI_MANAGER_TBL_ITEM&gt;</w:t>
            </w:r>
          </w:p>
          <w:p w14:paraId="5008CA81" w14:textId="77777777" w:rsidR="008920BC" w:rsidRDefault="008920BC" w:rsidP="008920BC">
            <w:r>
              <w:t>&lt;X_FI_MANAGER_TBL_ITEM&gt;</w:t>
            </w:r>
          </w:p>
          <w:p w14:paraId="7C4D890E" w14:textId="77777777" w:rsidR="008920BC" w:rsidRDefault="008920BC" w:rsidP="008920BC">
            <w:r>
              <w:t xml:space="preserve">&lt;FULL_NAME&gt;Sadeghi </w:t>
            </w:r>
            <w:proofErr w:type="spellStart"/>
            <w:r>
              <w:t>hassanvand</w:t>
            </w:r>
            <w:proofErr w:type="spellEnd"/>
            <w:r>
              <w:t>, Bijan&lt;/FULL_NAME&gt;</w:t>
            </w:r>
          </w:p>
          <w:p w14:paraId="458FE841" w14:textId="77777777" w:rsidR="008920BC" w:rsidRDefault="008920BC" w:rsidP="008920BC">
            <w:r>
              <w:t>&lt;USERNAME&gt;bsad2901&lt;/USERNAME&gt;</w:t>
            </w:r>
          </w:p>
          <w:p w14:paraId="3CCDDD5B" w14:textId="77777777" w:rsidR="008920BC" w:rsidRDefault="008920BC" w:rsidP="008920BC">
            <w:r>
              <w:t>&lt;EMAIL_ADDRESS&gt;hbijan@yahoo.com&lt;/EMAIL_ADDRESS&gt;</w:t>
            </w:r>
          </w:p>
          <w:p w14:paraId="40B1BA6F" w14:textId="77777777" w:rsidR="008920BC" w:rsidRDefault="008920BC" w:rsidP="008920BC">
            <w:r>
              <w:t>&lt;/X_FI_MANAGER_TBL_ITEM&gt;</w:t>
            </w:r>
          </w:p>
          <w:p w14:paraId="7D4A0E03" w14:textId="77777777" w:rsidR="008920BC" w:rsidRDefault="008920BC" w:rsidP="008920BC">
            <w:r>
              <w:t>&lt;X_FI_MANAGER_TBL_ITEM&gt;</w:t>
            </w:r>
          </w:p>
          <w:p w14:paraId="1D087331" w14:textId="77777777" w:rsidR="008920BC" w:rsidRDefault="008920BC" w:rsidP="008920BC">
            <w:r>
              <w:t>&lt;FULL_NAME&gt;Perez, Roland&lt;/FULL_NAME&gt;</w:t>
            </w:r>
          </w:p>
          <w:p w14:paraId="6837DA11" w14:textId="77777777" w:rsidR="008920BC" w:rsidRDefault="008920BC" w:rsidP="008920BC">
            <w:r>
              <w:t>&lt;USERNAME&gt;rper5816&lt;/USERNAME&gt;</w:t>
            </w:r>
          </w:p>
          <w:p w14:paraId="41B5B204" w14:textId="77777777" w:rsidR="008920BC" w:rsidRDefault="008920BC" w:rsidP="008920BC">
            <w:r>
              <w:t>&lt;EMAIL_ADDRESS&gt;roland@bag5.com&lt;/EMAIL_ADDRESS&gt;</w:t>
            </w:r>
          </w:p>
          <w:p w14:paraId="727B163F" w14:textId="77777777" w:rsidR="008920BC" w:rsidRDefault="008920BC" w:rsidP="008920BC">
            <w:r>
              <w:t>&lt;/X_FI_MANAGER_TBL_ITEM&gt;</w:t>
            </w:r>
          </w:p>
          <w:p w14:paraId="77116412" w14:textId="77777777" w:rsidR="008920BC" w:rsidRDefault="008920BC" w:rsidP="008920BC">
            <w:r>
              <w:t>&lt;X_FI_MANAGER_TBL_ITEM&gt;</w:t>
            </w:r>
          </w:p>
          <w:p w14:paraId="71390A09" w14:textId="77777777" w:rsidR="008920BC" w:rsidRDefault="008920BC" w:rsidP="008920BC">
            <w:r>
              <w:t>&lt;FULL_NAME&gt;Gizaw, Ayele&lt;/FULL_NAME&gt;</w:t>
            </w:r>
          </w:p>
          <w:p w14:paraId="3442F315" w14:textId="77777777" w:rsidR="008920BC" w:rsidRDefault="008920BC" w:rsidP="008920BC">
            <w:r>
              <w:t>&lt;USERNAME&gt;agiz2737&lt;/USERNAME&gt;</w:t>
            </w:r>
          </w:p>
          <w:p w14:paraId="07743131" w14:textId="77777777" w:rsidR="008920BC" w:rsidRDefault="008920BC" w:rsidP="008920BC">
            <w:r>
              <w:t>&lt;EMAIL_ADDRESS&gt;ayeleg@gmail.com&lt;/EMAIL_ADDRESS&gt;</w:t>
            </w:r>
          </w:p>
          <w:p w14:paraId="0F8FDFFF" w14:textId="77777777" w:rsidR="008920BC" w:rsidRDefault="008920BC" w:rsidP="008920BC">
            <w:r>
              <w:t>&lt;/X_FI_MANAGER_TBL_ITEM&gt;</w:t>
            </w:r>
          </w:p>
          <w:p w14:paraId="1D910026" w14:textId="77777777" w:rsidR="008920BC" w:rsidRDefault="008920BC" w:rsidP="008920BC">
            <w:r>
              <w:t>&lt;X_FI_MANAGER_TBL_ITEM&gt;</w:t>
            </w:r>
          </w:p>
          <w:p w14:paraId="5EBF625B" w14:textId="77777777" w:rsidR="008920BC" w:rsidRDefault="008920BC" w:rsidP="008920BC">
            <w:r>
              <w:t>&lt;FULL_NAME&gt;</w:t>
            </w:r>
            <w:proofErr w:type="spellStart"/>
            <w:r>
              <w:t>Chuakrung</w:t>
            </w:r>
            <w:proofErr w:type="spellEnd"/>
            <w:r>
              <w:t>, Salinee&lt;/FULL_NAME&gt;</w:t>
            </w:r>
          </w:p>
          <w:p w14:paraId="6F2D31DF" w14:textId="77777777" w:rsidR="008920BC" w:rsidRDefault="008920BC" w:rsidP="008920BC">
            <w:r>
              <w:t>&lt;USERNAME&gt;schu3597&lt;/USERNAME&gt;</w:t>
            </w:r>
          </w:p>
          <w:p w14:paraId="33DF18AC" w14:textId="77777777" w:rsidR="008920BC" w:rsidRDefault="008920BC" w:rsidP="008920BC">
            <w:r>
              <w:t>&lt;EMAIL_ADDRESS&gt;salinee@stevenscreeksubaru.com&lt;/EMAIL_ADDRESS&gt;</w:t>
            </w:r>
          </w:p>
          <w:p w14:paraId="10C23E40" w14:textId="77777777" w:rsidR="008920BC" w:rsidRDefault="008920BC" w:rsidP="008920BC">
            <w:r>
              <w:t>&lt;/X_FI_MANAGER_TBL_ITEM&gt;</w:t>
            </w:r>
          </w:p>
          <w:p w14:paraId="06DAE6D5" w14:textId="77777777" w:rsidR="008920BC" w:rsidRDefault="008920BC" w:rsidP="008920BC">
            <w:r>
              <w:t>&lt;X_FI_MANAGER_TBL_ITEM&gt;</w:t>
            </w:r>
          </w:p>
          <w:p w14:paraId="16D63B18" w14:textId="77777777" w:rsidR="008920BC" w:rsidRDefault="008920BC" w:rsidP="008920BC">
            <w:r>
              <w:t>&lt;FULL_NAME&gt;POWELL, LORNE&lt;/FULL_NAME&gt;</w:t>
            </w:r>
          </w:p>
          <w:p w14:paraId="33A5C6A9" w14:textId="77777777" w:rsidR="008920BC" w:rsidRDefault="008920BC" w:rsidP="008920BC">
            <w:r>
              <w:t>&lt;USERNAME&gt;lpow3242&lt;/USERNAME&gt;</w:t>
            </w:r>
          </w:p>
          <w:p w14:paraId="79C30B0C" w14:textId="77777777" w:rsidR="008920BC" w:rsidRDefault="008920BC" w:rsidP="008920BC">
            <w:r>
              <w:t>&lt;EMAIL_ADDRESS&gt;LORNE@MYNISSAN.COM&lt;/EMAIL_ADDRESS&gt;</w:t>
            </w:r>
          </w:p>
          <w:p w14:paraId="4A8BBA67" w14:textId="77777777" w:rsidR="008920BC" w:rsidRDefault="008920BC" w:rsidP="008920BC">
            <w:r>
              <w:t>&lt;/X_FI_MANAGER_TBL_ITEM&gt;</w:t>
            </w:r>
          </w:p>
          <w:p w14:paraId="6D7AE2BF" w14:textId="77777777" w:rsidR="008920BC" w:rsidRDefault="008920BC" w:rsidP="008920BC">
            <w:r>
              <w:t>&lt;X_FI_MANAGER_TBL_ITEM&gt;</w:t>
            </w:r>
          </w:p>
          <w:p w14:paraId="1E59B7B8" w14:textId="77777777" w:rsidR="008920BC" w:rsidRDefault="008920BC" w:rsidP="008920BC">
            <w:r>
              <w:t>&lt;FULL_NAME&gt;Lindsey, Sheldon&lt;/FULL_NAME&gt;</w:t>
            </w:r>
          </w:p>
          <w:p w14:paraId="72E9CAE8" w14:textId="77777777" w:rsidR="008920BC" w:rsidRDefault="008920BC" w:rsidP="008920BC">
            <w:r>
              <w:t>&lt;USERNAME&gt;slin1953&lt;/USERNAME&gt;</w:t>
            </w:r>
          </w:p>
          <w:p w14:paraId="0E1A27E9" w14:textId="77777777" w:rsidR="008920BC" w:rsidRDefault="008920BC" w:rsidP="008920BC">
            <w:r>
              <w:t>&lt;EMAIL_ADDRESS&gt;sblindsey2@gmail.com&lt;/EMAIL_ADDRESS&gt;</w:t>
            </w:r>
          </w:p>
          <w:p w14:paraId="1C79D26A" w14:textId="77777777" w:rsidR="008920BC" w:rsidRDefault="008920BC" w:rsidP="008920BC">
            <w:r>
              <w:t>&lt;/X_FI_MANAGER_TBL_ITEM&gt;</w:t>
            </w:r>
          </w:p>
          <w:p w14:paraId="0889EBE7" w14:textId="77777777" w:rsidR="008920BC" w:rsidRDefault="008920BC" w:rsidP="008920BC">
            <w:r>
              <w:t>&lt;X_FI_MANAGER_TBL_ITEM&gt;</w:t>
            </w:r>
          </w:p>
          <w:p w14:paraId="2E2BA3A8" w14:textId="77777777" w:rsidR="008920BC" w:rsidRDefault="008920BC" w:rsidP="008920BC">
            <w:r>
              <w:t>&lt;FULL_NAME&gt;Beckmann, Andreas&lt;/FULL_NAME&gt;</w:t>
            </w:r>
          </w:p>
          <w:p w14:paraId="5B323A59" w14:textId="77777777" w:rsidR="008920BC" w:rsidRDefault="008920BC" w:rsidP="008920BC">
            <w:r>
              <w:t>&lt;USERNAME&gt;abec1042&lt;/USERNAME&gt;</w:t>
            </w:r>
          </w:p>
          <w:p w14:paraId="30F54BC3" w14:textId="77777777" w:rsidR="008920BC" w:rsidRDefault="008920BC" w:rsidP="008920BC">
            <w:r>
              <w:t>&lt;EMAIL_ADDRESS&gt;absubaru@aol.com&lt;/EMAIL_ADDRESS&gt;</w:t>
            </w:r>
          </w:p>
          <w:p w14:paraId="4D68531A" w14:textId="77777777" w:rsidR="008920BC" w:rsidRDefault="008920BC" w:rsidP="008920BC">
            <w:r>
              <w:t>&lt;/X_FI_MANAGER_TBL_ITEM&gt;</w:t>
            </w:r>
          </w:p>
          <w:p w14:paraId="3648EF6D" w14:textId="77777777" w:rsidR="008920BC" w:rsidRDefault="008920BC" w:rsidP="008920BC">
            <w:r>
              <w:t>&lt;X_FI_MANAGER_TBL_ITEM&gt;</w:t>
            </w:r>
          </w:p>
          <w:p w14:paraId="2716006A" w14:textId="77777777" w:rsidR="008920BC" w:rsidRDefault="008920BC" w:rsidP="008920BC">
            <w:r>
              <w:t>&lt;FULL_NAME&gt;Geyer, Jenna&lt;/FULL_NAME&gt;</w:t>
            </w:r>
          </w:p>
          <w:p w14:paraId="121AB7DB" w14:textId="77777777" w:rsidR="008920BC" w:rsidRDefault="008920BC" w:rsidP="008920BC">
            <w:r>
              <w:t>&lt;USERNAME&gt;jgey8807&lt;/USERNAME&gt;</w:t>
            </w:r>
          </w:p>
          <w:p w14:paraId="260BFBC4" w14:textId="77777777" w:rsidR="008920BC" w:rsidRDefault="008920BC" w:rsidP="008920BC">
            <w:r>
              <w:t>&lt;EMAIL_ADDRESS&gt;jenna@stevenscreeksubaru.com&lt;/EMAIL_ADDRESS&gt;</w:t>
            </w:r>
          </w:p>
          <w:p w14:paraId="34C65250" w14:textId="77777777" w:rsidR="008920BC" w:rsidRDefault="008920BC" w:rsidP="008920BC">
            <w:r>
              <w:t>&lt;/X_FI_MANAGER_TBL_ITEM&gt;</w:t>
            </w:r>
          </w:p>
          <w:p w14:paraId="3750A52C" w14:textId="77777777" w:rsidR="008920BC" w:rsidRDefault="008920BC" w:rsidP="008920BC">
            <w:r>
              <w:t>&lt;X_FI_MANAGER_TBL_ITEM&gt;</w:t>
            </w:r>
          </w:p>
          <w:p w14:paraId="2BDD6838" w14:textId="77777777" w:rsidR="008920BC" w:rsidRDefault="008920BC" w:rsidP="008920BC">
            <w:r>
              <w:lastRenderedPageBreak/>
              <w:t>&lt;FULL_NAME&gt;</w:t>
            </w:r>
            <w:proofErr w:type="spellStart"/>
            <w:r>
              <w:t>Moghadasi</w:t>
            </w:r>
            <w:proofErr w:type="spellEnd"/>
            <w:r>
              <w:t>, Hossein&lt;/FULL_NAME&gt;</w:t>
            </w:r>
          </w:p>
          <w:p w14:paraId="67F40103" w14:textId="77777777" w:rsidR="008920BC" w:rsidRDefault="008920BC" w:rsidP="008920BC">
            <w:r>
              <w:t>&lt;USERNAME&gt;hmog5159&lt;/USERNAME&gt;</w:t>
            </w:r>
          </w:p>
          <w:p w14:paraId="16D7B3AC" w14:textId="77777777" w:rsidR="008920BC" w:rsidRDefault="008920BC" w:rsidP="008920BC">
            <w:r>
              <w:t>&lt;EMAIL_ADDRESS&gt;hossein@stevenscreeksubaru.com&lt;/EMAIL_ADDRESS&gt;</w:t>
            </w:r>
          </w:p>
          <w:p w14:paraId="6C149051" w14:textId="77777777" w:rsidR="008920BC" w:rsidRDefault="008920BC" w:rsidP="008920BC">
            <w:r>
              <w:t>&lt;/X_FI_MANAGER_TBL_ITEM&gt;</w:t>
            </w:r>
          </w:p>
          <w:p w14:paraId="6BF17486" w14:textId="77777777" w:rsidR="008920BC" w:rsidRDefault="008920BC" w:rsidP="008920BC">
            <w:r>
              <w:t>&lt;X_FI_MANAGER_TBL_ITEM&gt;</w:t>
            </w:r>
          </w:p>
          <w:p w14:paraId="291037AF" w14:textId="77777777" w:rsidR="008920BC" w:rsidRDefault="008920BC" w:rsidP="008920BC">
            <w:r>
              <w:t>&lt;FULL_NAME&gt;Khon, Samnang&lt;/FULL_NAME&gt;</w:t>
            </w:r>
          </w:p>
          <w:p w14:paraId="6E3509EA" w14:textId="77777777" w:rsidR="008920BC" w:rsidRDefault="008920BC" w:rsidP="008920BC">
            <w:r>
              <w:t>&lt;USERNAME&gt;skho8656&lt;/USERNAME&gt;</w:t>
            </w:r>
          </w:p>
          <w:p w14:paraId="03CA51F1" w14:textId="77777777" w:rsidR="008920BC" w:rsidRDefault="008920BC" w:rsidP="008920BC">
            <w:r>
              <w:t>&lt;EMAIL_ADDRESS&gt;samnangkhon@gmail.com&lt;/EMAIL_ADDRESS&gt;</w:t>
            </w:r>
          </w:p>
          <w:p w14:paraId="03B64ED1" w14:textId="77777777" w:rsidR="008920BC" w:rsidRDefault="008920BC" w:rsidP="008920BC">
            <w:r>
              <w:t>&lt;/X_FI_MANAGER_TBL_ITEM&gt;</w:t>
            </w:r>
          </w:p>
          <w:p w14:paraId="03FA4740" w14:textId="77777777" w:rsidR="008920BC" w:rsidRDefault="008920BC" w:rsidP="008920BC">
            <w:r>
              <w:t>&lt;X_FI_MANAGER_TBL_ITEM&gt;</w:t>
            </w:r>
          </w:p>
          <w:p w14:paraId="338C12E1" w14:textId="77777777" w:rsidR="008920BC" w:rsidRDefault="008920BC" w:rsidP="008920BC">
            <w:r>
              <w:t>&lt;FULL_NAME&gt;Bruno, Tina&lt;/FULL_NAME&gt;</w:t>
            </w:r>
          </w:p>
          <w:p w14:paraId="1FBD1729" w14:textId="77777777" w:rsidR="008920BC" w:rsidRDefault="008920BC" w:rsidP="008920BC">
            <w:r>
              <w:t>&lt;USERNAME&gt;tbru4340&lt;/USERNAME&gt;</w:t>
            </w:r>
          </w:p>
          <w:p w14:paraId="342E3612" w14:textId="77777777" w:rsidR="008920BC" w:rsidRDefault="008920BC" w:rsidP="008920BC">
            <w:r>
              <w:t>&lt;EMAIL_ADDRESS&gt;tinab@bag5.com&lt;/EMAIL_ADDRESS&gt;</w:t>
            </w:r>
          </w:p>
          <w:p w14:paraId="6BDD1087" w14:textId="77777777" w:rsidR="008920BC" w:rsidRDefault="008920BC" w:rsidP="008920BC">
            <w:r>
              <w:t>&lt;/X_FI_MANAGER_TBL_ITEM&gt;</w:t>
            </w:r>
          </w:p>
          <w:p w14:paraId="1ACFE988" w14:textId="77777777" w:rsidR="008920BC" w:rsidRDefault="008920BC" w:rsidP="008920BC">
            <w:r>
              <w:t>&lt;X_FI_MANAGER_TBL_ITEM&gt;</w:t>
            </w:r>
          </w:p>
          <w:p w14:paraId="353EBBD5" w14:textId="77777777" w:rsidR="008920BC" w:rsidRDefault="008920BC" w:rsidP="008920BC">
            <w:r>
              <w:t>&lt;FULL_NAME&gt;Ocampo Olayo, Jorge&lt;/FULL_NAME&gt;</w:t>
            </w:r>
          </w:p>
          <w:p w14:paraId="42B8A169" w14:textId="77777777" w:rsidR="008920BC" w:rsidRDefault="008920BC" w:rsidP="008920BC">
            <w:r>
              <w:t>&lt;USERNAME&gt;joca6569&lt;/USERNAME&gt;</w:t>
            </w:r>
          </w:p>
          <w:p w14:paraId="40151A7A" w14:textId="77777777" w:rsidR="008920BC" w:rsidRDefault="008920BC" w:rsidP="008920BC">
            <w:r>
              <w:t>&lt;EMAIL_ADDRESS&gt;j.ocampo48@yahoo.com&lt;/EMAIL_ADDRESS&gt;</w:t>
            </w:r>
          </w:p>
          <w:p w14:paraId="04A5924A" w14:textId="77777777" w:rsidR="008920BC" w:rsidRDefault="008920BC" w:rsidP="008920BC">
            <w:r>
              <w:t>&lt;/X_FI_MANAGER_TBL_ITEM&gt;</w:t>
            </w:r>
          </w:p>
          <w:p w14:paraId="5EE9DDCC" w14:textId="77777777" w:rsidR="008920BC" w:rsidRDefault="008920BC" w:rsidP="008920BC">
            <w:r>
              <w:t>&lt;X_FI_MANAGER_TBL_ITEM&gt;</w:t>
            </w:r>
          </w:p>
          <w:p w14:paraId="4CEECECC" w14:textId="77777777" w:rsidR="008920BC" w:rsidRDefault="008920BC" w:rsidP="008920BC">
            <w:r>
              <w:t>&lt;FULL_NAME&gt;</w:t>
            </w:r>
            <w:proofErr w:type="spellStart"/>
            <w:r>
              <w:t>Bazofti</w:t>
            </w:r>
            <w:proofErr w:type="spellEnd"/>
            <w:r>
              <w:t>, Iraj&lt;/FULL_NAME&gt;</w:t>
            </w:r>
          </w:p>
          <w:p w14:paraId="00805356" w14:textId="77777777" w:rsidR="008920BC" w:rsidRDefault="008920BC" w:rsidP="008920BC">
            <w:r>
              <w:t>&lt;USERNAME&gt;ibaz6069&lt;/USERNAME&gt;</w:t>
            </w:r>
          </w:p>
          <w:p w14:paraId="5609BAF2" w14:textId="77777777" w:rsidR="008920BC" w:rsidRDefault="008920BC" w:rsidP="008920BC">
            <w:r>
              <w:t>&lt;EMAIL_ADDRESS&gt;rj@stevenscreeksubaru.com&lt;/EMAIL_ADDRESS&gt;</w:t>
            </w:r>
          </w:p>
          <w:p w14:paraId="4E55B24D" w14:textId="77777777" w:rsidR="008920BC" w:rsidRDefault="008920BC" w:rsidP="008920BC">
            <w:r>
              <w:t>&lt;/X_FI_MANAGER_TBL_ITEM&gt;</w:t>
            </w:r>
          </w:p>
          <w:p w14:paraId="48A617DA" w14:textId="77777777" w:rsidR="008920BC" w:rsidRDefault="008920BC" w:rsidP="008920BC">
            <w:r>
              <w:t>&lt;X_FI_MANAGER_TBL_ITEM&gt;</w:t>
            </w:r>
          </w:p>
          <w:p w14:paraId="26EDE4E8" w14:textId="77777777" w:rsidR="008920BC" w:rsidRDefault="008920BC" w:rsidP="008920BC">
            <w:r>
              <w:t>&lt;FULL_NAME&gt;</w:t>
            </w:r>
            <w:proofErr w:type="spellStart"/>
            <w:r>
              <w:t>Louyeh</w:t>
            </w:r>
            <w:proofErr w:type="spellEnd"/>
            <w:r>
              <w:t>, Homayoun&lt;/FULL_NAME&gt;</w:t>
            </w:r>
          </w:p>
          <w:p w14:paraId="0F73628A" w14:textId="77777777" w:rsidR="008920BC" w:rsidRDefault="008920BC" w:rsidP="008920BC">
            <w:r>
              <w:t>&lt;USERNAME&gt;hlou3189&lt;/USERNAME&gt;</w:t>
            </w:r>
          </w:p>
          <w:p w14:paraId="5897FBD5" w14:textId="77777777" w:rsidR="008920BC" w:rsidRDefault="008920BC" w:rsidP="008920BC">
            <w:r>
              <w:t>&lt;EMAIL_ADDRESS&gt;homayoun@stevenscreeksubaru.com&lt;/EMAIL_ADDRESS&gt;</w:t>
            </w:r>
          </w:p>
          <w:p w14:paraId="59A500F4" w14:textId="77777777" w:rsidR="008920BC" w:rsidRDefault="008920BC" w:rsidP="008920BC">
            <w:r>
              <w:t>&lt;/X_FI_MANAGER_TBL_ITEM&gt;</w:t>
            </w:r>
          </w:p>
          <w:p w14:paraId="2A228408" w14:textId="77777777" w:rsidR="008920BC" w:rsidRDefault="008920BC" w:rsidP="008920BC">
            <w:r>
              <w:t>&lt;/X_FI_MANAGER_TBL&gt;</w:t>
            </w:r>
          </w:p>
          <w:p w14:paraId="092FF642" w14:textId="77777777" w:rsidR="008920BC" w:rsidRDefault="008920BC" w:rsidP="008920BC">
            <w:r>
              <w:tab/>
              <w:t>&lt;/ns</w:t>
            </w:r>
            <w:proofErr w:type="gramStart"/>
            <w:r>
              <w:t>2:WrapperServiceDemoResponse</w:t>
            </w:r>
            <w:proofErr w:type="gramEnd"/>
            <w:r>
              <w:t>&gt;</w:t>
            </w:r>
          </w:p>
          <w:p w14:paraId="1007032B" w14:textId="77777777" w:rsidR="008920BC" w:rsidRDefault="008920BC" w:rsidP="008920BC">
            <w:r>
              <w:t>&lt;/</w:t>
            </w:r>
            <w:proofErr w:type="spellStart"/>
            <w:proofErr w:type="gramStart"/>
            <w:r>
              <w:t>soapenv:Body</w:t>
            </w:r>
            <w:proofErr w:type="spellEnd"/>
            <w:proofErr w:type="gramEnd"/>
            <w:r>
              <w:t>&gt;</w:t>
            </w:r>
          </w:p>
          <w:p w14:paraId="78113D25" w14:textId="77777777" w:rsidR="008920BC" w:rsidRDefault="008920BC" w:rsidP="008920BC">
            <w:r>
              <w:t>&lt;/</w:t>
            </w:r>
            <w:proofErr w:type="spellStart"/>
            <w:proofErr w:type="gramStart"/>
            <w:r>
              <w:t>soapenv:Envelope</w:t>
            </w:r>
            <w:proofErr w:type="spellEnd"/>
            <w:proofErr w:type="gramEnd"/>
            <w:r>
              <w:t>&gt;</w:t>
            </w:r>
          </w:p>
          <w:p w14:paraId="58DF2455" w14:textId="48639AF1" w:rsidR="0036787B" w:rsidRDefault="0036787B" w:rsidP="008920BC">
            <w:r>
              <w:t xml:space="preserve">        </w:t>
            </w:r>
          </w:p>
          <w:p w14:paraId="233F66D5" w14:textId="5411A8C8" w:rsidR="0036787B" w:rsidRDefault="0036787B" w:rsidP="008920BC">
            <w:r>
              <w:t xml:space="preserve">         </w:t>
            </w:r>
          </w:p>
          <w:p w14:paraId="2A8E7352" w14:textId="083E52EE" w:rsidR="004047DC" w:rsidRDefault="004047DC" w:rsidP="0036787B"/>
        </w:tc>
      </w:tr>
    </w:tbl>
    <w:p w14:paraId="25A0CA5C" w14:textId="2E64E291" w:rsidR="008069D7" w:rsidRDefault="008069D7" w:rsidP="008069D7">
      <w:pPr>
        <w:pStyle w:val="HTMLPreformatted"/>
      </w:pPr>
    </w:p>
    <w:p w14:paraId="509273A1" w14:textId="77777777" w:rsidR="007C4DE2" w:rsidRPr="00007EB6" w:rsidRDefault="007C4DE2" w:rsidP="007C4DE2"/>
    <w:p w14:paraId="1D6AD808" w14:textId="25A8C690" w:rsidR="007C4DE2" w:rsidRDefault="00321A67" w:rsidP="007C4DE2">
      <w:pPr>
        <w:pStyle w:val="Heading4"/>
      </w:pPr>
      <w:proofErr w:type="spellStart"/>
      <w:r>
        <w:t>GetAvailablePlans</w:t>
      </w:r>
      <w:proofErr w:type="spellEnd"/>
      <w:r w:rsidR="008069D7">
        <w:t xml:space="preserve"> </w:t>
      </w:r>
      <w:r w:rsidR="007C4DE2">
        <w:t>Error Response Message</w:t>
      </w:r>
    </w:p>
    <w:p w14:paraId="465F80C6" w14:textId="77777777" w:rsidR="00CA3B22" w:rsidRPr="00CA3B22" w:rsidRDefault="00CA3B22" w:rsidP="00CA3B22"/>
    <w:tbl>
      <w:tblPr>
        <w:tblStyle w:val="TableGrid"/>
        <w:tblW w:w="10790" w:type="dxa"/>
        <w:tblInd w:w="607" w:type="dxa"/>
        <w:tblLook w:val="04A0" w:firstRow="1" w:lastRow="0" w:firstColumn="1" w:lastColumn="0" w:noHBand="0" w:noVBand="1"/>
      </w:tblPr>
      <w:tblGrid>
        <w:gridCol w:w="10790"/>
      </w:tblGrid>
      <w:tr w:rsidR="000B144D" w14:paraId="3FF7DF19" w14:textId="77777777" w:rsidTr="00F31B4F">
        <w:tc>
          <w:tcPr>
            <w:tcW w:w="10790" w:type="dxa"/>
          </w:tcPr>
          <w:tbl>
            <w:tblPr>
              <w:tblW w:w="5000" w:type="pct"/>
              <w:tblCellSpacing w:w="0" w:type="dxa"/>
              <w:shd w:val="clear" w:color="auto" w:fill="FFFFFF"/>
              <w:tblCellMar>
                <w:left w:w="0" w:type="dxa"/>
                <w:right w:w="0" w:type="dxa"/>
              </w:tblCellMar>
              <w:tblLook w:val="04A0" w:firstRow="1" w:lastRow="0" w:firstColumn="1" w:lastColumn="0" w:noHBand="0" w:noVBand="1"/>
            </w:tblPr>
            <w:tblGrid>
              <w:gridCol w:w="10574"/>
            </w:tblGrid>
            <w:tr w:rsidR="007954B2" w:rsidRPr="007954B2" w14:paraId="53976B9D" w14:textId="77777777" w:rsidTr="007954B2">
              <w:trPr>
                <w:tblCellSpacing w:w="0" w:type="dxa"/>
              </w:trPr>
              <w:tc>
                <w:tcPr>
                  <w:tcW w:w="5000" w:type="pct"/>
                  <w:shd w:val="clear" w:color="auto" w:fill="FFFFFF"/>
                  <w:vAlign w:val="center"/>
                  <w:hideMark/>
                </w:tcPr>
                <w:tbl>
                  <w:tblPr>
                    <w:tblW w:w="5000" w:type="pct"/>
                    <w:tblCellSpacing w:w="0" w:type="dxa"/>
                    <w:tblCellMar>
                      <w:left w:w="0" w:type="dxa"/>
                      <w:right w:w="0" w:type="dxa"/>
                    </w:tblCellMar>
                    <w:tblLook w:val="04A0" w:firstRow="1" w:lastRow="0" w:firstColumn="1" w:lastColumn="0" w:noHBand="0" w:noVBand="1"/>
                  </w:tblPr>
                  <w:tblGrid>
                    <w:gridCol w:w="10574"/>
                  </w:tblGrid>
                  <w:tr w:rsidR="007954B2" w:rsidRPr="007954B2" w14:paraId="2E94A267" w14:textId="77777777">
                    <w:trPr>
                      <w:tblCellSpacing w:w="0" w:type="dxa"/>
                    </w:trPr>
                    <w:tc>
                      <w:tcPr>
                        <w:tcW w:w="5000" w:type="pct"/>
                        <w:vAlign w:val="center"/>
                        <w:hideMark/>
                      </w:tcPr>
                      <w:tbl>
                        <w:tblPr>
                          <w:tblW w:w="0" w:type="auto"/>
                          <w:tblCellSpacing w:w="0" w:type="dxa"/>
                          <w:tblCellMar>
                            <w:left w:w="0" w:type="dxa"/>
                            <w:right w:w="0" w:type="dxa"/>
                          </w:tblCellMar>
                          <w:tblLook w:val="04A0" w:firstRow="1" w:lastRow="0" w:firstColumn="1" w:lastColumn="0" w:noHBand="0" w:noVBand="1"/>
                        </w:tblPr>
                        <w:tblGrid>
                          <w:gridCol w:w="8213"/>
                        </w:tblGrid>
                        <w:tr w:rsidR="007954B2" w:rsidRPr="007954B2" w14:paraId="5AF5CC8A" w14:textId="77777777">
                          <w:trPr>
                            <w:tblCellSpacing w:w="0" w:type="dxa"/>
                          </w:trPr>
                          <w:tc>
                            <w:tcPr>
                              <w:tcW w:w="0" w:type="auto"/>
                              <w:vAlign w:val="center"/>
                              <w:hideMark/>
                            </w:tcPr>
                            <w:p w14:paraId="7BEBDA9E" w14:textId="77777777" w:rsidR="007954B2" w:rsidRPr="007954B2" w:rsidRDefault="007954B2" w:rsidP="007954B2">
                              <w:pPr>
                                <w:spacing w:after="0" w:line="240" w:lineRule="auto"/>
                                <w:rPr>
                                  <w:rFonts w:ascii="Times New Roman" w:eastAsia="Times New Roman" w:hAnsi="Times New Roman" w:cs="Times New Roman"/>
                                  <w:sz w:val="24"/>
                                  <w:szCs w:val="24"/>
                                  <w:lang w:eastAsia="ja-JP"/>
                                </w:rPr>
                              </w:pPr>
                              <w:r w:rsidRPr="007954B2">
                                <w:rPr>
                                  <w:rFonts w:ascii="Times New Roman" w:eastAsia="Times New Roman" w:hAnsi="Times New Roman" w:cs="Times New Roman"/>
                                  <w:sz w:val="24"/>
                                  <w:szCs w:val="24"/>
                                  <w:lang w:eastAsia="ja-JP"/>
                                </w:rPr>
                                <w:t>&lt;</w:t>
                              </w:r>
                              <w:proofErr w:type="spellStart"/>
                              <w:proofErr w:type="gramStart"/>
                              <w:r w:rsidRPr="007954B2">
                                <w:rPr>
                                  <w:rFonts w:ascii="Times New Roman" w:eastAsia="Times New Roman" w:hAnsi="Times New Roman" w:cs="Times New Roman"/>
                                  <w:sz w:val="24"/>
                                  <w:szCs w:val="24"/>
                                  <w:lang w:eastAsia="ja-JP"/>
                                </w:rPr>
                                <w:t>soapenv:Envelope</w:t>
                              </w:r>
                              <w:proofErr w:type="spellEnd"/>
                              <w:proofErr w:type="gramEnd"/>
                              <w:r w:rsidRPr="007954B2">
                                <w:rPr>
                                  <w:rFonts w:ascii="Times New Roman" w:eastAsia="Times New Roman" w:hAnsi="Times New Roman" w:cs="Times New Roman"/>
                                  <w:sz w:val="24"/>
                                  <w:szCs w:val="24"/>
                                  <w:lang w:eastAsia="ja-JP"/>
                                </w:rPr>
                                <w:t xml:space="preserve"> </w:t>
                              </w:r>
                              <w:r w:rsidRPr="007954B2">
                                <w:rPr>
                                  <w:rFonts w:ascii="Times New Roman" w:eastAsia="Times New Roman" w:hAnsi="Times New Roman" w:cs="Times New Roman"/>
                                  <w:sz w:val="24"/>
                                  <w:szCs w:val="24"/>
                                  <w:lang w:eastAsia="ja-JP"/>
                                </w:rPr>
                                <w:tab/>
                              </w:r>
                              <w:proofErr w:type="spellStart"/>
                              <w:r w:rsidRPr="007954B2">
                                <w:rPr>
                                  <w:rFonts w:ascii="Times New Roman" w:eastAsia="Times New Roman" w:hAnsi="Times New Roman" w:cs="Times New Roman"/>
                                  <w:sz w:val="24"/>
                                  <w:szCs w:val="24"/>
                                  <w:lang w:eastAsia="ja-JP"/>
                                </w:rPr>
                                <w:t>xmlns:soapenv</w:t>
                              </w:r>
                              <w:proofErr w:type="spellEnd"/>
                              <w:r w:rsidRPr="007954B2">
                                <w:rPr>
                                  <w:rFonts w:ascii="Times New Roman" w:eastAsia="Times New Roman" w:hAnsi="Times New Roman" w:cs="Times New Roman"/>
                                  <w:sz w:val="24"/>
                                  <w:szCs w:val="24"/>
                                  <w:lang w:eastAsia="ja-JP"/>
                                </w:rPr>
                                <w:t>="http://schemas.xmlsoap.org/soap/envelope/"&gt;</w:t>
                              </w:r>
                            </w:p>
                            <w:p w14:paraId="222ED26A" w14:textId="77777777" w:rsidR="007954B2" w:rsidRPr="007954B2" w:rsidRDefault="007954B2" w:rsidP="007954B2">
                              <w:pPr>
                                <w:spacing w:after="0" w:line="240" w:lineRule="auto"/>
                                <w:rPr>
                                  <w:rFonts w:ascii="Times New Roman" w:eastAsia="Times New Roman" w:hAnsi="Times New Roman" w:cs="Times New Roman"/>
                                  <w:sz w:val="24"/>
                                  <w:szCs w:val="24"/>
                                  <w:lang w:eastAsia="ja-JP"/>
                                </w:rPr>
                              </w:pPr>
                              <w:r w:rsidRPr="007954B2">
                                <w:rPr>
                                  <w:rFonts w:ascii="Times New Roman" w:eastAsia="Times New Roman" w:hAnsi="Times New Roman" w:cs="Times New Roman"/>
                                  <w:sz w:val="24"/>
                                  <w:szCs w:val="24"/>
                                  <w:lang w:eastAsia="ja-JP"/>
                                </w:rPr>
                                <w:lastRenderedPageBreak/>
                                <w:t>&lt;</w:t>
                              </w:r>
                              <w:proofErr w:type="spellStart"/>
                              <w:proofErr w:type="gramStart"/>
                              <w:r w:rsidRPr="007954B2">
                                <w:rPr>
                                  <w:rFonts w:ascii="Times New Roman" w:eastAsia="Times New Roman" w:hAnsi="Times New Roman" w:cs="Times New Roman"/>
                                  <w:sz w:val="24"/>
                                  <w:szCs w:val="24"/>
                                  <w:lang w:eastAsia="ja-JP"/>
                                </w:rPr>
                                <w:t>soap:Header</w:t>
                              </w:r>
                              <w:proofErr w:type="spellEnd"/>
                              <w:proofErr w:type="gramEnd"/>
                              <w:r w:rsidRPr="007954B2">
                                <w:rPr>
                                  <w:rFonts w:ascii="Times New Roman" w:eastAsia="Times New Roman" w:hAnsi="Times New Roman" w:cs="Times New Roman"/>
                                  <w:sz w:val="24"/>
                                  <w:szCs w:val="24"/>
                                  <w:lang w:eastAsia="ja-JP"/>
                                </w:rPr>
                                <w:t xml:space="preserve"> </w:t>
                              </w:r>
                              <w:r w:rsidRPr="007954B2">
                                <w:rPr>
                                  <w:rFonts w:ascii="Times New Roman" w:eastAsia="Times New Roman" w:hAnsi="Times New Roman" w:cs="Times New Roman"/>
                                  <w:sz w:val="24"/>
                                  <w:szCs w:val="24"/>
                                  <w:lang w:eastAsia="ja-JP"/>
                                </w:rPr>
                                <w:tab/>
                              </w:r>
                              <w:proofErr w:type="spellStart"/>
                              <w:r w:rsidRPr="007954B2">
                                <w:rPr>
                                  <w:rFonts w:ascii="Times New Roman" w:eastAsia="Times New Roman" w:hAnsi="Times New Roman" w:cs="Times New Roman"/>
                                  <w:sz w:val="24"/>
                                  <w:szCs w:val="24"/>
                                  <w:lang w:eastAsia="ja-JP"/>
                                </w:rPr>
                                <w:t>xmlns:soap</w:t>
                              </w:r>
                              <w:proofErr w:type="spellEnd"/>
                              <w:r w:rsidRPr="007954B2">
                                <w:rPr>
                                  <w:rFonts w:ascii="Times New Roman" w:eastAsia="Times New Roman" w:hAnsi="Times New Roman" w:cs="Times New Roman"/>
                                  <w:sz w:val="24"/>
                                  <w:szCs w:val="24"/>
                                  <w:lang w:eastAsia="ja-JP"/>
                                </w:rPr>
                                <w:t>="http://schemas.xmlsoap.org/soap/envelope/"&gt;</w:t>
                              </w:r>
                            </w:p>
                            <w:p w14:paraId="794AFF73" w14:textId="77777777" w:rsidR="007954B2" w:rsidRPr="007954B2" w:rsidRDefault="007954B2" w:rsidP="007954B2">
                              <w:pPr>
                                <w:spacing w:after="0" w:line="240" w:lineRule="auto"/>
                                <w:rPr>
                                  <w:rFonts w:ascii="Times New Roman" w:eastAsia="Times New Roman" w:hAnsi="Times New Roman" w:cs="Times New Roman"/>
                                  <w:sz w:val="24"/>
                                  <w:szCs w:val="24"/>
                                  <w:lang w:eastAsia="ja-JP"/>
                                </w:rPr>
                              </w:pPr>
                              <w:r w:rsidRPr="007954B2">
                                <w:rPr>
                                  <w:rFonts w:ascii="Times New Roman" w:eastAsia="Times New Roman" w:hAnsi="Times New Roman" w:cs="Times New Roman"/>
                                  <w:sz w:val="24"/>
                                  <w:szCs w:val="24"/>
                                  <w:lang w:eastAsia="ja-JP"/>
                                </w:rPr>
                                <w:t>&lt;/</w:t>
                              </w:r>
                              <w:proofErr w:type="spellStart"/>
                              <w:proofErr w:type="gramStart"/>
                              <w:r w:rsidRPr="007954B2">
                                <w:rPr>
                                  <w:rFonts w:ascii="Times New Roman" w:eastAsia="Times New Roman" w:hAnsi="Times New Roman" w:cs="Times New Roman"/>
                                  <w:sz w:val="24"/>
                                  <w:szCs w:val="24"/>
                                  <w:lang w:eastAsia="ja-JP"/>
                                </w:rPr>
                                <w:t>soap:Header</w:t>
                              </w:r>
                              <w:proofErr w:type="spellEnd"/>
                              <w:proofErr w:type="gramEnd"/>
                              <w:r w:rsidRPr="007954B2">
                                <w:rPr>
                                  <w:rFonts w:ascii="Times New Roman" w:eastAsia="Times New Roman" w:hAnsi="Times New Roman" w:cs="Times New Roman"/>
                                  <w:sz w:val="24"/>
                                  <w:szCs w:val="24"/>
                                  <w:lang w:eastAsia="ja-JP"/>
                                </w:rPr>
                                <w:t>&gt;</w:t>
                              </w:r>
                            </w:p>
                            <w:p w14:paraId="4D36E1E7" w14:textId="77777777" w:rsidR="007954B2" w:rsidRPr="007954B2" w:rsidRDefault="007954B2" w:rsidP="007954B2">
                              <w:pPr>
                                <w:spacing w:after="0" w:line="240" w:lineRule="auto"/>
                                <w:rPr>
                                  <w:rFonts w:ascii="Times New Roman" w:eastAsia="Times New Roman" w:hAnsi="Times New Roman" w:cs="Times New Roman"/>
                                  <w:sz w:val="24"/>
                                  <w:szCs w:val="24"/>
                                  <w:lang w:eastAsia="ja-JP"/>
                                </w:rPr>
                              </w:pPr>
                              <w:r w:rsidRPr="007954B2">
                                <w:rPr>
                                  <w:rFonts w:ascii="Times New Roman" w:eastAsia="Times New Roman" w:hAnsi="Times New Roman" w:cs="Times New Roman"/>
                                  <w:sz w:val="24"/>
                                  <w:szCs w:val="24"/>
                                  <w:lang w:eastAsia="ja-JP"/>
                                </w:rPr>
                                <w:t>&lt;</w:t>
                              </w:r>
                              <w:proofErr w:type="spellStart"/>
                              <w:proofErr w:type="gramStart"/>
                              <w:r w:rsidRPr="007954B2">
                                <w:rPr>
                                  <w:rFonts w:ascii="Times New Roman" w:eastAsia="Times New Roman" w:hAnsi="Times New Roman" w:cs="Times New Roman"/>
                                  <w:sz w:val="24"/>
                                  <w:szCs w:val="24"/>
                                  <w:lang w:eastAsia="ja-JP"/>
                                </w:rPr>
                                <w:t>soapenv:Body</w:t>
                              </w:r>
                              <w:proofErr w:type="spellEnd"/>
                              <w:proofErr w:type="gramEnd"/>
                              <w:r w:rsidRPr="007954B2">
                                <w:rPr>
                                  <w:rFonts w:ascii="Times New Roman" w:eastAsia="Times New Roman" w:hAnsi="Times New Roman" w:cs="Times New Roman"/>
                                  <w:sz w:val="24"/>
                                  <w:szCs w:val="24"/>
                                  <w:lang w:eastAsia="ja-JP"/>
                                </w:rPr>
                                <w:t>&gt;</w:t>
                              </w:r>
                            </w:p>
                            <w:p w14:paraId="4D852FF6" w14:textId="77777777" w:rsidR="007954B2" w:rsidRPr="007954B2" w:rsidRDefault="007954B2" w:rsidP="007954B2">
                              <w:pPr>
                                <w:spacing w:after="0" w:line="240" w:lineRule="auto"/>
                                <w:rPr>
                                  <w:rFonts w:ascii="Times New Roman" w:eastAsia="Times New Roman" w:hAnsi="Times New Roman" w:cs="Times New Roman"/>
                                  <w:sz w:val="24"/>
                                  <w:szCs w:val="24"/>
                                  <w:lang w:eastAsia="ja-JP"/>
                                </w:rPr>
                              </w:pPr>
                              <w:r w:rsidRPr="007954B2">
                                <w:rPr>
                                  <w:rFonts w:ascii="Times New Roman" w:eastAsia="Times New Roman" w:hAnsi="Times New Roman" w:cs="Times New Roman"/>
                                  <w:sz w:val="24"/>
                                  <w:szCs w:val="24"/>
                                  <w:lang w:eastAsia="ja-JP"/>
                                </w:rPr>
                                <w:t>&lt;ns</w:t>
                              </w:r>
                              <w:proofErr w:type="gramStart"/>
                              <w:r w:rsidRPr="007954B2">
                                <w:rPr>
                                  <w:rFonts w:ascii="Times New Roman" w:eastAsia="Times New Roman" w:hAnsi="Times New Roman" w:cs="Times New Roman"/>
                                  <w:sz w:val="24"/>
                                  <w:szCs w:val="24"/>
                                  <w:lang w:eastAsia="ja-JP"/>
                                </w:rPr>
                                <w:t>2:WrapperServiceDemoResponse</w:t>
                              </w:r>
                              <w:proofErr w:type="gramEnd"/>
                              <w:r w:rsidRPr="007954B2">
                                <w:rPr>
                                  <w:rFonts w:ascii="Times New Roman" w:eastAsia="Times New Roman" w:hAnsi="Times New Roman" w:cs="Times New Roman"/>
                                  <w:sz w:val="24"/>
                                  <w:szCs w:val="24"/>
                                  <w:lang w:eastAsia="ja-JP"/>
                                </w:rPr>
                                <w:t xml:space="preserve"> </w:t>
                              </w:r>
                              <w:r w:rsidRPr="007954B2">
                                <w:rPr>
                                  <w:rFonts w:ascii="Times New Roman" w:eastAsia="Times New Roman" w:hAnsi="Times New Roman" w:cs="Times New Roman"/>
                                  <w:sz w:val="24"/>
                                  <w:szCs w:val="24"/>
                                  <w:lang w:eastAsia="ja-JP"/>
                                </w:rPr>
                                <w:tab/>
                                <w:t>xmlns:ns2="http://www.example.org"&gt;</w:t>
                              </w:r>
                            </w:p>
                            <w:p w14:paraId="098DD06E" w14:textId="77777777" w:rsidR="007954B2" w:rsidRPr="007954B2" w:rsidRDefault="007954B2" w:rsidP="007954B2">
                              <w:pPr>
                                <w:spacing w:after="0" w:line="240" w:lineRule="auto"/>
                                <w:rPr>
                                  <w:rFonts w:ascii="Times New Roman" w:eastAsia="Times New Roman" w:hAnsi="Times New Roman" w:cs="Times New Roman"/>
                                  <w:sz w:val="24"/>
                                  <w:szCs w:val="24"/>
                                  <w:lang w:eastAsia="ja-JP"/>
                                </w:rPr>
                              </w:pPr>
                              <w:r w:rsidRPr="007954B2">
                                <w:rPr>
                                  <w:rFonts w:ascii="Times New Roman" w:eastAsia="Times New Roman" w:hAnsi="Times New Roman" w:cs="Times New Roman"/>
                                  <w:sz w:val="24"/>
                                  <w:szCs w:val="24"/>
                                  <w:lang w:eastAsia="ja-JP"/>
                                </w:rPr>
                                <w:t>&lt;ns</w:t>
                              </w:r>
                              <w:proofErr w:type="gramStart"/>
                              <w:r w:rsidRPr="007954B2">
                                <w:rPr>
                                  <w:rFonts w:ascii="Times New Roman" w:eastAsia="Times New Roman" w:hAnsi="Times New Roman" w:cs="Times New Roman"/>
                                  <w:sz w:val="24"/>
                                  <w:szCs w:val="24"/>
                                  <w:lang w:eastAsia="ja-JP"/>
                                </w:rPr>
                                <w:t>2:StatusMessage</w:t>
                              </w:r>
                              <w:proofErr w:type="gramEnd"/>
                              <w:r w:rsidRPr="007954B2">
                                <w:rPr>
                                  <w:rFonts w:ascii="Times New Roman" w:eastAsia="Times New Roman" w:hAnsi="Times New Roman" w:cs="Times New Roman"/>
                                  <w:sz w:val="24"/>
                                  <w:szCs w:val="24"/>
                                  <w:lang w:eastAsia="ja-JP"/>
                                </w:rPr>
                                <w:t>&gt;</w:t>
                              </w:r>
                            </w:p>
                            <w:p w14:paraId="2081BA32" w14:textId="77777777" w:rsidR="007954B2" w:rsidRPr="007954B2" w:rsidRDefault="007954B2" w:rsidP="007954B2">
                              <w:pPr>
                                <w:spacing w:after="0" w:line="240" w:lineRule="auto"/>
                                <w:rPr>
                                  <w:rFonts w:ascii="Times New Roman" w:eastAsia="Times New Roman" w:hAnsi="Times New Roman" w:cs="Times New Roman"/>
                                  <w:sz w:val="24"/>
                                  <w:szCs w:val="24"/>
                                  <w:lang w:eastAsia="ja-JP"/>
                                </w:rPr>
                              </w:pPr>
                              <w:r w:rsidRPr="007954B2">
                                <w:rPr>
                                  <w:rFonts w:ascii="Times New Roman" w:eastAsia="Times New Roman" w:hAnsi="Times New Roman" w:cs="Times New Roman"/>
                                  <w:sz w:val="24"/>
                                  <w:szCs w:val="24"/>
                                  <w:lang w:eastAsia="ja-JP"/>
                                </w:rPr>
                                <w:t xml:space="preserve">Could not derive </w:t>
                              </w:r>
                              <w:proofErr w:type="spellStart"/>
                              <w:r w:rsidRPr="007954B2">
                                <w:rPr>
                                  <w:rFonts w:ascii="Times New Roman" w:eastAsia="Times New Roman" w:hAnsi="Times New Roman" w:cs="Times New Roman"/>
                                  <w:sz w:val="24"/>
                                  <w:szCs w:val="24"/>
                                  <w:lang w:eastAsia="ja-JP"/>
                                </w:rPr>
                                <w:t>F&amp;</w:t>
                              </w:r>
                              <w:proofErr w:type="gramStart"/>
                              <w:r w:rsidRPr="007954B2">
                                <w:rPr>
                                  <w:rFonts w:ascii="Times New Roman" w:eastAsia="Times New Roman" w:hAnsi="Times New Roman" w:cs="Times New Roman"/>
                                  <w:sz w:val="24"/>
                                  <w:szCs w:val="24"/>
                                  <w:lang w:eastAsia="ja-JP"/>
                                </w:rPr>
                                <w:t>amp;I</w:t>
                              </w:r>
                              <w:proofErr w:type="spellEnd"/>
                              <w:proofErr w:type="gramEnd"/>
                              <w:r w:rsidRPr="007954B2">
                                <w:rPr>
                                  <w:rFonts w:ascii="Times New Roman" w:eastAsia="Times New Roman" w:hAnsi="Times New Roman" w:cs="Times New Roman"/>
                                  <w:sz w:val="24"/>
                                  <w:szCs w:val="24"/>
                                  <w:lang w:eastAsia="ja-JP"/>
                                </w:rPr>
                                <w:t xml:space="preserve"> Manager for Retailer 77777</w:t>
                              </w:r>
                            </w:p>
                            <w:p w14:paraId="2BD0C66A" w14:textId="77777777" w:rsidR="007954B2" w:rsidRPr="007954B2" w:rsidRDefault="007954B2" w:rsidP="007954B2">
                              <w:pPr>
                                <w:spacing w:after="0" w:line="240" w:lineRule="auto"/>
                                <w:rPr>
                                  <w:rFonts w:ascii="Times New Roman" w:eastAsia="Times New Roman" w:hAnsi="Times New Roman" w:cs="Times New Roman"/>
                                  <w:sz w:val="24"/>
                                  <w:szCs w:val="24"/>
                                  <w:lang w:eastAsia="ja-JP"/>
                                </w:rPr>
                              </w:pPr>
                              <w:r w:rsidRPr="007954B2">
                                <w:rPr>
                                  <w:rFonts w:ascii="Times New Roman" w:eastAsia="Times New Roman" w:hAnsi="Times New Roman" w:cs="Times New Roman"/>
                                  <w:sz w:val="24"/>
                                  <w:szCs w:val="24"/>
                                  <w:lang w:eastAsia="ja-JP"/>
                                </w:rPr>
                                <w:t>&lt;/ns</w:t>
                              </w:r>
                              <w:proofErr w:type="gramStart"/>
                              <w:r w:rsidRPr="007954B2">
                                <w:rPr>
                                  <w:rFonts w:ascii="Times New Roman" w:eastAsia="Times New Roman" w:hAnsi="Times New Roman" w:cs="Times New Roman"/>
                                  <w:sz w:val="24"/>
                                  <w:szCs w:val="24"/>
                                  <w:lang w:eastAsia="ja-JP"/>
                                </w:rPr>
                                <w:t>2:StatusMessage</w:t>
                              </w:r>
                              <w:proofErr w:type="gramEnd"/>
                              <w:r w:rsidRPr="007954B2">
                                <w:rPr>
                                  <w:rFonts w:ascii="Times New Roman" w:eastAsia="Times New Roman" w:hAnsi="Times New Roman" w:cs="Times New Roman"/>
                                  <w:sz w:val="24"/>
                                  <w:szCs w:val="24"/>
                                  <w:lang w:eastAsia="ja-JP"/>
                                </w:rPr>
                                <w:t>&gt;</w:t>
                              </w:r>
                            </w:p>
                            <w:p w14:paraId="03589778" w14:textId="77777777" w:rsidR="007954B2" w:rsidRPr="007954B2" w:rsidRDefault="007954B2" w:rsidP="007954B2">
                              <w:pPr>
                                <w:spacing w:after="0" w:line="240" w:lineRule="auto"/>
                                <w:rPr>
                                  <w:rFonts w:ascii="Times New Roman" w:eastAsia="Times New Roman" w:hAnsi="Times New Roman" w:cs="Times New Roman"/>
                                  <w:sz w:val="24"/>
                                  <w:szCs w:val="24"/>
                                  <w:lang w:eastAsia="ja-JP"/>
                                </w:rPr>
                              </w:pPr>
                              <w:r w:rsidRPr="007954B2">
                                <w:rPr>
                                  <w:rFonts w:ascii="Times New Roman" w:eastAsia="Times New Roman" w:hAnsi="Times New Roman" w:cs="Times New Roman"/>
                                  <w:sz w:val="24"/>
                                  <w:szCs w:val="24"/>
                                  <w:lang w:eastAsia="ja-JP"/>
                                </w:rPr>
                                <w:t>&lt;ns</w:t>
                              </w:r>
                              <w:proofErr w:type="gramStart"/>
                              <w:r w:rsidRPr="007954B2">
                                <w:rPr>
                                  <w:rFonts w:ascii="Times New Roman" w:eastAsia="Times New Roman" w:hAnsi="Times New Roman" w:cs="Times New Roman"/>
                                  <w:sz w:val="24"/>
                                  <w:szCs w:val="24"/>
                                  <w:lang w:eastAsia="ja-JP"/>
                                </w:rPr>
                                <w:t>2:StatusCode</w:t>
                              </w:r>
                              <w:proofErr w:type="gramEnd"/>
                              <w:r w:rsidRPr="007954B2">
                                <w:rPr>
                                  <w:rFonts w:ascii="Times New Roman" w:eastAsia="Times New Roman" w:hAnsi="Times New Roman" w:cs="Times New Roman"/>
                                  <w:sz w:val="24"/>
                                  <w:szCs w:val="24"/>
                                  <w:lang w:eastAsia="ja-JP"/>
                                </w:rPr>
                                <w:t>&gt;201&lt;/ns2:StatusCode&gt;</w:t>
                              </w:r>
                            </w:p>
                            <w:p w14:paraId="78B78A97" w14:textId="77777777" w:rsidR="007954B2" w:rsidRPr="007954B2" w:rsidRDefault="007954B2" w:rsidP="007954B2">
                              <w:pPr>
                                <w:spacing w:after="0" w:line="240" w:lineRule="auto"/>
                                <w:rPr>
                                  <w:rFonts w:ascii="Times New Roman" w:eastAsia="Times New Roman" w:hAnsi="Times New Roman" w:cs="Times New Roman"/>
                                  <w:sz w:val="24"/>
                                  <w:szCs w:val="24"/>
                                  <w:lang w:eastAsia="ja-JP"/>
                                </w:rPr>
                              </w:pPr>
                              <w:r w:rsidRPr="007954B2">
                                <w:rPr>
                                  <w:rFonts w:ascii="Times New Roman" w:eastAsia="Times New Roman" w:hAnsi="Times New Roman" w:cs="Times New Roman"/>
                                  <w:sz w:val="24"/>
                                  <w:szCs w:val="24"/>
                                  <w:lang w:eastAsia="ja-JP"/>
                                </w:rPr>
                                <w:t>&lt;/ns</w:t>
                              </w:r>
                              <w:proofErr w:type="gramStart"/>
                              <w:r w:rsidRPr="007954B2">
                                <w:rPr>
                                  <w:rFonts w:ascii="Times New Roman" w:eastAsia="Times New Roman" w:hAnsi="Times New Roman" w:cs="Times New Roman"/>
                                  <w:sz w:val="24"/>
                                  <w:szCs w:val="24"/>
                                  <w:lang w:eastAsia="ja-JP"/>
                                </w:rPr>
                                <w:t>2:WrapperServiceDemoResponse</w:t>
                              </w:r>
                              <w:proofErr w:type="gramEnd"/>
                              <w:r w:rsidRPr="007954B2">
                                <w:rPr>
                                  <w:rFonts w:ascii="Times New Roman" w:eastAsia="Times New Roman" w:hAnsi="Times New Roman" w:cs="Times New Roman"/>
                                  <w:sz w:val="24"/>
                                  <w:szCs w:val="24"/>
                                  <w:lang w:eastAsia="ja-JP"/>
                                </w:rPr>
                                <w:t>&gt;</w:t>
                              </w:r>
                            </w:p>
                            <w:p w14:paraId="344CC54F" w14:textId="77777777" w:rsidR="007954B2" w:rsidRPr="007954B2" w:rsidRDefault="007954B2" w:rsidP="007954B2">
                              <w:pPr>
                                <w:spacing w:after="0" w:line="240" w:lineRule="auto"/>
                                <w:rPr>
                                  <w:rFonts w:ascii="Times New Roman" w:eastAsia="Times New Roman" w:hAnsi="Times New Roman" w:cs="Times New Roman"/>
                                  <w:sz w:val="24"/>
                                  <w:szCs w:val="24"/>
                                  <w:lang w:eastAsia="ja-JP"/>
                                </w:rPr>
                              </w:pPr>
                              <w:r w:rsidRPr="007954B2">
                                <w:rPr>
                                  <w:rFonts w:ascii="Times New Roman" w:eastAsia="Times New Roman" w:hAnsi="Times New Roman" w:cs="Times New Roman"/>
                                  <w:sz w:val="24"/>
                                  <w:szCs w:val="24"/>
                                  <w:lang w:eastAsia="ja-JP"/>
                                </w:rPr>
                                <w:t>&lt;/</w:t>
                              </w:r>
                              <w:proofErr w:type="spellStart"/>
                              <w:proofErr w:type="gramStart"/>
                              <w:r w:rsidRPr="007954B2">
                                <w:rPr>
                                  <w:rFonts w:ascii="Times New Roman" w:eastAsia="Times New Roman" w:hAnsi="Times New Roman" w:cs="Times New Roman"/>
                                  <w:sz w:val="24"/>
                                  <w:szCs w:val="24"/>
                                  <w:lang w:eastAsia="ja-JP"/>
                                </w:rPr>
                                <w:t>soapenv:Body</w:t>
                              </w:r>
                              <w:proofErr w:type="spellEnd"/>
                              <w:proofErr w:type="gramEnd"/>
                              <w:r w:rsidRPr="007954B2">
                                <w:rPr>
                                  <w:rFonts w:ascii="Times New Roman" w:eastAsia="Times New Roman" w:hAnsi="Times New Roman" w:cs="Times New Roman"/>
                                  <w:sz w:val="24"/>
                                  <w:szCs w:val="24"/>
                                  <w:lang w:eastAsia="ja-JP"/>
                                </w:rPr>
                                <w:t>&gt;</w:t>
                              </w:r>
                            </w:p>
                            <w:p w14:paraId="63F0F3D5" w14:textId="003A2452" w:rsidR="007954B2" w:rsidRPr="007954B2" w:rsidRDefault="007954B2" w:rsidP="007954B2">
                              <w:pPr>
                                <w:spacing w:after="0" w:line="240" w:lineRule="auto"/>
                                <w:rPr>
                                  <w:rFonts w:ascii="Times New Roman" w:eastAsia="Times New Roman" w:hAnsi="Times New Roman" w:cs="Times New Roman"/>
                                  <w:sz w:val="24"/>
                                  <w:szCs w:val="24"/>
                                  <w:lang w:eastAsia="ja-JP"/>
                                </w:rPr>
                              </w:pPr>
                              <w:r w:rsidRPr="007954B2">
                                <w:rPr>
                                  <w:rFonts w:ascii="Times New Roman" w:eastAsia="Times New Roman" w:hAnsi="Times New Roman" w:cs="Times New Roman"/>
                                  <w:sz w:val="24"/>
                                  <w:szCs w:val="24"/>
                                  <w:lang w:eastAsia="ja-JP"/>
                                </w:rPr>
                                <w:t>&lt;/</w:t>
                              </w:r>
                              <w:proofErr w:type="spellStart"/>
                              <w:proofErr w:type="gramStart"/>
                              <w:r w:rsidRPr="007954B2">
                                <w:rPr>
                                  <w:rFonts w:ascii="Times New Roman" w:eastAsia="Times New Roman" w:hAnsi="Times New Roman" w:cs="Times New Roman"/>
                                  <w:sz w:val="24"/>
                                  <w:szCs w:val="24"/>
                                  <w:lang w:eastAsia="ja-JP"/>
                                </w:rPr>
                                <w:t>soapenv:Envelope</w:t>
                              </w:r>
                              <w:proofErr w:type="spellEnd"/>
                              <w:proofErr w:type="gramEnd"/>
                              <w:r w:rsidRPr="007954B2">
                                <w:rPr>
                                  <w:rFonts w:ascii="Times New Roman" w:eastAsia="Times New Roman" w:hAnsi="Times New Roman" w:cs="Times New Roman"/>
                                  <w:sz w:val="24"/>
                                  <w:szCs w:val="24"/>
                                  <w:lang w:eastAsia="ja-JP"/>
                                </w:rPr>
                                <w:t>&gt;</w:t>
                              </w:r>
                            </w:p>
                          </w:tc>
                        </w:tr>
                      </w:tbl>
                      <w:p w14:paraId="22B4B6A2" w14:textId="77777777" w:rsidR="007954B2" w:rsidRPr="007954B2" w:rsidRDefault="007954B2" w:rsidP="007954B2">
                        <w:pPr>
                          <w:spacing w:after="0" w:line="240" w:lineRule="auto"/>
                          <w:rPr>
                            <w:rFonts w:ascii="Tahoma" w:eastAsia="Times New Roman" w:hAnsi="Tahoma" w:cs="Tahoma"/>
                            <w:vanish/>
                            <w:sz w:val="18"/>
                            <w:szCs w:val="18"/>
                            <w:lang w:eastAsia="ja-JP"/>
                          </w:rPr>
                        </w:pPr>
                      </w:p>
                      <w:p w14:paraId="71D25F08" w14:textId="77777777" w:rsidR="007954B2" w:rsidRPr="007954B2" w:rsidRDefault="007954B2" w:rsidP="007954B2">
                        <w:pPr>
                          <w:spacing w:after="0" w:line="240" w:lineRule="auto"/>
                          <w:rPr>
                            <w:rFonts w:ascii="Tahoma" w:eastAsia="Times New Roman" w:hAnsi="Tahoma" w:cs="Tahoma"/>
                            <w:sz w:val="18"/>
                            <w:szCs w:val="18"/>
                            <w:lang w:eastAsia="ja-JP"/>
                          </w:rPr>
                        </w:pPr>
                      </w:p>
                    </w:tc>
                  </w:tr>
                </w:tbl>
                <w:p w14:paraId="172723DC" w14:textId="77777777" w:rsidR="007954B2" w:rsidRPr="007954B2" w:rsidRDefault="007954B2" w:rsidP="007954B2">
                  <w:pPr>
                    <w:spacing w:after="0" w:line="240" w:lineRule="auto"/>
                    <w:rPr>
                      <w:rFonts w:ascii="Tahoma" w:eastAsia="Times New Roman" w:hAnsi="Tahoma" w:cs="Tahoma"/>
                      <w:color w:val="000000"/>
                      <w:sz w:val="18"/>
                      <w:szCs w:val="18"/>
                      <w:lang w:eastAsia="ja-JP"/>
                    </w:rPr>
                  </w:pPr>
                </w:p>
              </w:tc>
            </w:tr>
          </w:tbl>
          <w:p w14:paraId="28E43489" w14:textId="6588D59E" w:rsidR="007954B2" w:rsidRDefault="002C5EE3" w:rsidP="007954B2">
            <w:r>
              <w:lastRenderedPageBreak/>
              <w:t xml:space="preserve">   </w:t>
            </w:r>
          </w:p>
          <w:p w14:paraId="3A7BF1CB" w14:textId="77755FE8" w:rsidR="000B144D" w:rsidRDefault="000B144D" w:rsidP="002C5EE3"/>
        </w:tc>
      </w:tr>
    </w:tbl>
    <w:p w14:paraId="0F6D3DEA" w14:textId="47E4AFC1" w:rsidR="001D0F6F" w:rsidRDefault="001D0F6F" w:rsidP="00CA3B22">
      <w:pPr>
        <w:jc w:val="both"/>
      </w:pPr>
    </w:p>
    <w:p w14:paraId="70C1318D" w14:textId="6F004BCA" w:rsidR="007F5B15" w:rsidRDefault="007F5B15" w:rsidP="007F5B15">
      <w:pPr>
        <w:pStyle w:val="Heading1"/>
        <w:rPr>
          <w:highlight w:val="white"/>
        </w:rPr>
      </w:pPr>
      <w:bookmarkStart w:id="16" w:name="_Toc52298946"/>
      <w:r>
        <w:rPr>
          <w:highlight w:val="white"/>
        </w:rPr>
        <w:t>Appendix</w:t>
      </w:r>
      <w:bookmarkEnd w:id="16"/>
    </w:p>
    <w:tbl>
      <w:tblPr>
        <w:tblStyle w:val="TableGrid"/>
        <w:tblW w:w="0" w:type="auto"/>
        <w:tblLook w:val="04A0" w:firstRow="1" w:lastRow="0" w:firstColumn="1" w:lastColumn="0" w:noHBand="0" w:noVBand="1"/>
      </w:tblPr>
      <w:tblGrid>
        <w:gridCol w:w="2158"/>
        <w:gridCol w:w="2158"/>
        <w:gridCol w:w="2158"/>
        <w:gridCol w:w="2158"/>
        <w:gridCol w:w="2158"/>
      </w:tblGrid>
      <w:tr w:rsidR="007E44DA" w14:paraId="5E429F19" w14:textId="77777777" w:rsidTr="007E44DA">
        <w:tc>
          <w:tcPr>
            <w:tcW w:w="2158" w:type="dxa"/>
          </w:tcPr>
          <w:p w14:paraId="3C791D87" w14:textId="77777777" w:rsidR="007E44DA" w:rsidRDefault="007E44DA" w:rsidP="00992168"/>
        </w:tc>
        <w:tc>
          <w:tcPr>
            <w:tcW w:w="2158" w:type="dxa"/>
          </w:tcPr>
          <w:p w14:paraId="0D6E895B" w14:textId="77777777" w:rsidR="007E44DA" w:rsidRDefault="007E44DA" w:rsidP="00992168"/>
        </w:tc>
        <w:tc>
          <w:tcPr>
            <w:tcW w:w="2158" w:type="dxa"/>
          </w:tcPr>
          <w:p w14:paraId="64981C35" w14:textId="77777777" w:rsidR="007E44DA" w:rsidRDefault="007E44DA" w:rsidP="00992168"/>
        </w:tc>
        <w:tc>
          <w:tcPr>
            <w:tcW w:w="2158" w:type="dxa"/>
          </w:tcPr>
          <w:p w14:paraId="3A7F0747" w14:textId="77777777" w:rsidR="007E44DA" w:rsidRDefault="007E44DA" w:rsidP="00992168"/>
        </w:tc>
        <w:tc>
          <w:tcPr>
            <w:tcW w:w="2158" w:type="dxa"/>
          </w:tcPr>
          <w:p w14:paraId="36470975" w14:textId="77777777" w:rsidR="007E44DA" w:rsidRDefault="007E44DA" w:rsidP="00992168"/>
        </w:tc>
      </w:tr>
      <w:tr w:rsidR="007E44DA" w14:paraId="361A4EDA" w14:textId="77777777" w:rsidTr="007E44DA">
        <w:tc>
          <w:tcPr>
            <w:tcW w:w="2158" w:type="dxa"/>
          </w:tcPr>
          <w:p w14:paraId="3CDE7ADE" w14:textId="77777777" w:rsidR="007E44DA" w:rsidRDefault="007E44DA" w:rsidP="00992168"/>
        </w:tc>
        <w:tc>
          <w:tcPr>
            <w:tcW w:w="2158" w:type="dxa"/>
          </w:tcPr>
          <w:p w14:paraId="3E1C68FF" w14:textId="77777777" w:rsidR="007E44DA" w:rsidRDefault="007E44DA" w:rsidP="00992168"/>
        </w:tc>
        <w:tc>
          <w:tcPr>
            <w:tcW w:w="2158" w:type="dxa"/>
          </w:tcPr>
          <w:p w14:paraId="62F4CA03" w14:textId="77777777" w:rsidR="007E44DA" w:rsidRDefault="007E44DA" w:rsidP="00992168"/>
        </w:tc>
        <w:tc>
          <w:tcPr>
            <w:tcW w:w="2158" w:type="dxa"/>
          </w:tcPr>
          <w:p w14:paraId="63F6CAF3" w14:textId="77777777" w:rsidR="007E44DA" w:rsidRDefault="007E44DA" w:rsidP="00992168"/>
        </w:tc>
        <w:tc>
          <w:tcPr>
            <w:tcW w:w="2158" w:type="dxa"/>
          </w:tcPr>
          <w:p w14:paraId="0DD4C1C5" w14:textId="77777777" w:rsidR="007E44DA" w:rsidRDefault="007E44DA" w:rsidP="00992168"/>
        </w:tc>
      </w:tr>
      <w:tr w:rsidR="007E44DA" w14:paraId="2A3D507E" w14:textId="77777777" w:rsidTr="007E44DA">
        <w:tc>
          <w:tcPr>
            <w:tcW w:w="2158" w:type="dxa"/>
          </w:tcPr>
          <w:p w14:paraId="2A4FC216" w14:textId="77777777" w:rsidR="007E44DA" w:rsidRDefault="007E44DA" w:rsidP="00992168"/>
        </w:tc>
        <w:tc>
          <w:tcPr>
            <w:tcW w:w="2158" w:type="dxa"/>
          </w:tcPr>
          <w:p w14:paraId="50D58502" w14:textId="77777777" w:rsidR="007E44DA" w:rsidRDefault="007E44DA" w:rsidP="00992168"/>
        </w:tc>
        <w:tc>
          <w:tcPr>
            <w:tcW w:w="2158" w:type="dxa"/>
          </w:tcPr>
          <w:p w14:paraId="2A5C6E5A" w14:textId="77777777" w:rsidR="007E44DA" w:rsidRDefault="007E44DA" w:rsidP="00992168"/>
        </w:tc>
        <w:tc>
          <w:tcPr>
            <w:tcW w:w="2158" w:type="dxa"/>
          </w:tcPr>
          <w:p w14:paraId="37023741" w14:textId="77777777" w:rsidR="007E44DA" w:rsidRDefault="007E44DA" w:rsidP="00992168"/>
        </w:tc>
        <w:tc>
          <w:tcPr>
            <w:tcW w:w="2158" w:type="dxa"/>
          </w:tcPr>
          <w:p w14:paraId="6B0E9A2B" w14:textId="77777777" w:rsidR="007E44DA" w:rsidRDefault="007E44DA" w:rsidP="00992168"/>
        </w:tc>
      </w:tr>
    </w:tbl>
    <w:p w14:paraId="4F727D24" w14:textId="77777777" w:rsidR="00FE20B6" w:rsidRPr="007C4DE2" w:rsidRDefault="00FE20B6" w:rsidP="00FE20B6"/>
    <w:sectPr w:rsidR="00FE20B6" w:rsidRPr="007C4DE2" w:rsidSect="00867710">
      <w:headerReference w:type="default" r:id="rId22"/>
      <w:footerReference w:type="default" r:id="rId23"/>
      <w:pgSz w:w="12240" w:h="15840"/>
      <w:pgMar w:top="1440" w:right="720" w:bottom="1440" w:left="72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05E942" w14:textId="77777777" w:rsidR="00816FDE" w:rsidRDefault="00816FDE" w:rsidP="0027220B">
      <w:pPr>
        <w:spacing w:after="0" w:line="240" w:lineRule="auto"/>
      </w:pPr>
      <w:r>
        <w:separator/>
      </w:r>
    </w:p>
  </w:endnote>
  <w:endnote w:type="continuationSeparator" w:id="0">
    <w:p w14:paraId="17A1AF0F" w14:textId="77777777" w:rsidR="00816FDE" w:rsidRDefault="00816FDE" w:rsidP="002722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4ABC3" w14:textId="2BBF16C3" w:rsidR="00816FDE" w:rsidRDefault="00816FDE" w:rsidP="00A458EA">
    <w:r>
      <w:t>IT – Middleware/QA</w:t>
    </w:r>
    <w:r>
      <w:ptab w:relativeTo="margin" w:alignment="right" w:leader="none"/>
    </w:r>
    <w:sdt>
      <w:sdtPr>
        <w:id w:val="250395305"/>
        <w:docPartObj>
          <w:docPartGallery w:val="Page Numbers (Top of Page)"/>
          <w:docPartUnique/>
        </w:docPartObj>
      </w:sdtPr>
      <w:sdtEndPr/>
      <w:sdtContent>
        <w:r>
          <w:t xml:space="preserve">Page </w:t>
        </w:r>
        <w:r>
          <w:fldChar w:fldCharType="begin"/>
        </w:r>
        <w:r>
          <w:instrText xml:space="preserve"> PAGE </w:instrText>
        </w:r>
        <w:r>
          <w:fldChar w:fldCharType="separate"/>
        </w:r>
        <w:r>
          <w:rPr>
            <w:noProof/>
          </w:rPr>
          <w:t>7</w:t>
        </w:r>
        <w:r>
          <w:rPr>
            <w:noProof/>
          </w:rPr>
          <w:fldChar w:fldCharType="end"/>
        </w:r>
        <w:r>
          <w:t xml:space="preserve"> of </w:t>
        </w:r>
        <w:r>
          <w:rPr>
            <w:noProof/>
          </w:rPr>
          <w:fldChar w:fldCharType="begin"/>
        </w:r>
        <w:r>
          <w:rPr>
            <w:noProof/>
          </w:rPr>
          <w:instrText xml:space="preserve"> NUMPAGES  </w:instrText>
        </w:r>
        <w:r>
          <w:rPr>
            <w:noProof/>
          </w:rPr>
          <w:fldChar w:fldCharType="separate"/>
        </w:r>
        <w:r>
          <w:rPr>
            <w:noProof/>
          </w:rPr>
          <w:t>15</w:t>
        </w:r>
        <w:r>
          <w:rPr>
            <w:noProof/>
          </w:rPr>
          <w:fldChar w:fldCharType="end"/>
        </w:r>
      </w:sdtContent>
    </w:sdt>
  </w:p>
  <w:p w14:paraId="78DE5305" w14:textId="77777777" w:rsidR="00816FDE" w:rsidRDefault="00816FDE"/>
  <w:p w14:paraId="0423D856" w14:textId="77777777" w:rsidR="00816FDE" w:rsidRDefault="00816FD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BE066A" w14:textId="77777777" w:rsidR="00816FDE" w:rsidRDefault="00816FDE" w:rsidP="0027220B">
      <w:pPr>
        <w:spacing w:after="0" w:line="240" w:lineRule="auto"/>
      </w:pPr>
      <w:r>
        <w:separator/>
      </w:r>
    </w:p>
  </w:footnote>
  <w:footnote w:type="continuationSeparator" w:id="0">
    <w:p w14:paraId="75101E9F" w14:textId="77777777" w:rsidR="00816FDE" w:rsidRDefault="00816FDE" w:rsidP="0027220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2F4F6" w14:textId="2EE186C7" w:rsidR="00816FDE" w:rsidRDefault="00816FDE" w:rsidP="0027220B">
    <w:pPr>
      <w:pStyle w:val="Header"/>
      <w:tabs>
        <w:tab w:val="clear" w:pos="9360"/>
        <w:tab w:val="right" w:pos="10800"/>
      </w:tabs>
    </w:pPr>
    <w:r>
      <w:fldChar w:fldCharType="begin"/>
    </w:r>
    <w:r>
      <w:instrText xml:space="preserve"> DATE \@ "MMMM d, yyyy" </w:instrText>
    </w:r>
    <w:r>
      <w:fldChar w:fldCharType="separate"/>
    </w:r>
    <w:r w:rsidR="00D421EF">
      <w:rPr>
        <w:noProof/>
      </w:rPr>
      <w:t>October 14, 2022</w:t>
    </w:r>
    <w:r>
      <w:rPr>
        <w:noProof/>
      </w:rPr>
      <w:fldChar w:fldCharType="end"/>
    </w:r>
    <w:r>
      <w:ptab w:relativeTo="margin" w:alignment="center" w:leader="none"/>
    </w:r>
    <w:proofErr w:type="spellStart"/>
    <w:r>
      <w:t>STARS_</w:t>
    </w:r>
    <w:r w:rsidR="00D421EF">
      <w:t>FIWrapperServiceDemo</w:t>
    </w:r>
    <w:proofErr w:type="spellEnd"/>
    <w:r w:rsidR="00B51DCB">
      <w:t xml:space="preserve"> </w:t>
    </w:r>
    <w:r>
      <w:t>Service Usage Guide</w:t>
    </w:r>
    <w:r>
      <w:ptab w:relativeTo="margin" w:alignment="right" w:leader="none"/>
    </w:r>
    <w:r>
      <w:rPr>
        <w:noProof/>
        <w:lang w:eastAsia="ja-JP"/>
      </w:rPr>
      <w:drawing>
        <wp:anchor distT="0" distB="0" distL="114300" distR="114300" simplePos="0" relativeHeight="251659776" behindDoc="0" locked="0" layoutInCell="1" allowOverlap="1" wp14:anchorId="0454A900" wp14:editId="3EE41867">
          <wp:simplePos x="5617593" y="457200"/>
          <wp:positionH relativeFrom="column">
            <wp:posOffset>5157470</wp:posOffset>
          </wp:positionH>
          <wp:positionV relativeFrom="line">
            <wp:align>center</wp:align>
          </wp:positionV>
          <wp:extent cx="1693797" cy="457200"/>
          <wp:effectExtent l="19050" t="0" r="1653" b="0"/>
          <wp:wrapSquare wrapText="bothSides"/>
          <wp:docPr id="1" name="Picture 0" descr="Suba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g_hor_p280.jpg"/>
                  <pic:cNvPicPr/>
                </pic:nvPicPr>
                <pic:blipFill>
                  <a:blip r:embed="rId1"/>
                  <a:stretch>
                    <a:fillRect/>
                  </a:stretch>
                </pic:blipFill>
                <pic:spPr>
                  <a:xfrm>
                    <a:off x="0" y="0"/>
                    <a:ext cx="1693797" cy="457200"/>
                  </a:xfrm>
                  <a:prstGeom prst="rect">
                    <a:avLst/>
                  </a:prstGeom>
                </pic:spPr>
              </pic:pic>
            </a:graphicData>
          </a:graphic>
        </wp:anchor>
      </w:drawing>
    </w:r>
  </w:p>
  <w:p w14:paraId="543C84A4" w14:textId="77777777" w:rsidR="00816FDE" w:rsidRDefault="00816FDE"/>
  <w:p w14:paraId="30B96A69" w14:textId="77777777" w:rsidR="00816FDE" w:rsidRDefault="00816FD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CE0B86"/>
    <w:multiLevelType w:val="multilevel"/>
    <w:tmpl w:val="40CE8CF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BC63EEE"/>
    <w:multiLevelType w:val="hybridMultilevel"/>
    <w:tmpl w:val="0BA07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AE438C9"/>
    <w:multiLevelType w:val="hybridMultilevel"/>
    <w:tmpl w:val="900ED9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4E028E5"/>
    <w:multiLevelType w:val="hybridMultilevel"/>
    <w:tmpl w:val="93721A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3DFA6B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590C7BE7"/>
    <w:multiLevelType w:val="hybridMultilevel"/>
    <w:tmpl w:val="2B3C016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5C4475C4"/>
    <w:multiLevelType w:val="hybridMultilevel"/>
    <w:tmpl w:val="461C1C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A71303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13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7B287BB9"/>
    <w:multiLevelType w:val="hybridMultilevel"/>
    <w:tmpl w:val="8D00C858"/>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9" w15:restartNumberingAfterBreak="0">
    <w:nsid w:val="7CF92718"/>
    <w:multiLevelType w:val="multilevel"/>
    <w:tmpl w:val="4D46E8A4"/>
    <w:lvl w:ilvl="0">
      <w:start w:val="1"/>
      <w:numFmt w:val="decimal"/>
      <w:pStyle w:val="PRD-Heading1"/>
      <w:lvlText w:val="%1."/>
      <w:lvlJc w:val="left"/>
      <w:pPr>
        <w:ind w:left="360" w:hanging="360"/>
      </w:pPr>
      <w:rPr>
        <w:rFonts w:hint="default"/>
      </w:rPr>
    </w:lvl>
    <w:lvl w:ilvl="1">
      <w:start w:val="1"/>
      <w:numFmt w:val="decimal"/>
      <w:pStyle w:val="PRD-Heading2"/>
      <w:lvlText w:val="%1.%2."/>
      <w:lvlJc w:val="left"/>
      <w:pPr>
        <w:ind w:left="1512" w:hanging="432"/>
      </w:pPr>
    </w:lvl>
    <w:lvl w:ilvl="2">
      <w:start w:val="1"/>
      <w:numFmt w:val="decimal"/>
      <w:lvlText w:val="%1.%2.%3."/>
      <w:lvlJc w:val="left"/>
      <w:pPr>
        <w:ind w:left="1944" w:hanging="504"/>
      </w:pPr>
    </w:lvl>
    <w:lvl w:ilvl="3">
      <w:start w:val="1"/>
      <w:numFmt w:val="decimal"/>
      <w:pStyle w:val="PRD-Heading4"/>
      <w:lvlText w:val="%1.%2.%3.%4."/>
      <w:lvlJc w:val="left"/>
      <w:pPr>
        <w:ind w:left="2448" w:hanging="648"/>
      </w:pPr>
      <w:rPr>
        <w:sz w:val="28"/>
        <w:szCs w:val="28"/>
      </w:r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num w:numId="1" w16cid:durableId="695736403">
    <w:abstractNumId w:val="4"/>
  </w:num>
  <w:num w:numId="2" w16cid:durableId="2018188442">
    <w:abstractNumId w:val="0"/>
  </w:num>
  <w:num w:numId="3" w16cid:durableId="1505170709">
    <w:abstractNumId w:val="7"/>
  </w:num>
  <w:num w:numId="4" w16cid:durableId="526407090">
    <w:abstractNumId w:val="5"/>
  </w:num>
  <w:num w:numId="5" w16cid:durableId="2045984613">
    <w:abstractNumId w:val="6"/>
  </w:num>
  <w:num w:numId="6" w16cid:durableId="911160317">
    <w:abstractNumId w:val="2"/>
  </w:num>
  <w:num w:numId="7" w16cid:durableId="1443764016">
    <w:abstractNumId w:val="1"/>
  </w:num>
  <w:num w:numId="8" w16cid:durableId="1824396782">
    <w:abstractNumId w:val="3"/>
  </w:num>
  <w:num w:numId="9" w16cid:durableId="454493814">
    <w:abstractNumId w:val="9"/>
  </w:num>
  <w:num w:numId="10" w16cid:durableId="1501502893">
    <w:abstractNumId w:val="8"/>
  </w:num>
  <w:num w:numId="11" w16cid:durableId="181359942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16385">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7220B"/>
    <w:rsid w:val="00000894"/>
    <w:rsid w:val="000028F4"/>
    <w:rsid w:val="00004D03"/>
    <w:rsid w:val="00005717"/>
    <w:rsid w:val="00007EB6"/>
    <w:rsid w:val="000164DD"/>
    <w:rsid w:val="0001753D"/>
    <w:rsid w:val="00024E8B"/>
    <w:rsid w:val="00032305"/>
    <w:rsid w:val="00034E06"/>
    <w:rsid w:val="00036CB1"/>
    <w:rsid w:val="0003758D"/>
    <w:rsid w:val="00043889"/>
    <w:rsid w:val="00043D89"/>
    <w:rsid w:val="00053D50"/>
    <w:rsid w:val="000574EF"/>
    <w:rsid w:val="000612F6"/>
    <w:rsid w:val="00062B21"/>
    <w:rsid w:val="00062E60"/>
    <w:rsid w:val="00064C22"/>
    <w:rsid w:val="000656C3"/>
    <w:rsid w:val="00066C27"/>
    <w:rsid w:val="00067C5A"/>
    <w:rsid w:val="0007590E"/>
    <w:rsid w:val="00077C7B"/>
    <w:rsid w:val="0008276B"/>
    <w:rsid w:val="00084E30"/>
    <w:rsid w:val="00085307"/>
    <w:rsid w:val="00094A1F"/>
    <w:rsid w:val="00094CEA"/>
    <w:rsid w:val="00095E9E"/>
    <w:rsid w:val="00096900"/>
    <w:rsid w:val="00096A12"/>
    <w:rsid w:val="000B0094"/>
    <w:rsid w:val="000B144D"/>
    <w:rsid w:val="000B1ACF"/>
    <w:rsid w:val="000B5419"/>
    <w:rsid w:val="000B5C93"/>
    <w:rsid w:val="000B5F4D"/>
    <w:rsid w:val="000C0B0E"/>
    <w:rsid w:val="000C5995"/>
    <w:rsid w:val="000D17DF"/>
    <w:rsid w:val="000D19C5"/>
    <w:rsid w:val="000D669E"/>
    <w:rsid w:val="000D79F3"/>
    <w:rsid w:val="000E28D8"/>
    <w:rsid w:val="000E5D65"/>
    <w:rsid w:val="000F0466"/>
    <w:rsid w:val="000F1E2E"/>
    <w:rsid w:val="000F6F10"/>
    <w:rsid w:val="000F7255"/>
    <w:rsid w:val="001002D0"/>
    <w:rsid w:val="00104832"/>
    <w:rsid w:val="00110538"/>
    <w:rsid w:val="00110BA7"/>
    <w:rsid w:val="00115058"/>
    <w:rsid w:val="00126C46"/>
    <w:rsid w:val="00132045"/>
    <w:rsid w:val="001334EE"/>
    <w:rsid w:val="001515F3"/>
    <w:rsid w:val="00152575"/>
    <w:rsid w:val="00154DD9"/>
    <w:rsid w:val="001560B1"/>
    <w:rsid w:val="00156260"/>
    <w:rsid w:val="00163502"/>
    <w:rsid w:val="00164961"/>
    <w:rsid w:val="00174D49"/>
    <w:rsid w:val="00175003"/>
    <w:rsid w:val="00177564"/>
    <w:rsid w:val="00182466"/>
    <w:rsid w:val="001948C9"/>
    <w:rsid w:val="00195E86"/>
    <w:rsid w:val="001971A6"/>
    <w:rsid w:val="001B1EDB"/>
    <w:rsid w:val="001B1FE2"/>
    <w:rsid w:val="001B4FCB"/>
    <w:rsid w:val="001B521A"/>
    <w:rsid w:val="001B5AF5"/>
    <w:rsid w:val="001D0DAD"/>
    <w:rsid w:val="001D0F6F"/>
    <w:rsid w:val="001D16A3"/>
    <w:rsid w:val="001D5503"/>
    <w:rsid w:val="001E0049"/>
    <w:rsid w:val="001E2191"/>
    <w:rsid w:val="001E22AD"/>
    <w:rsid w:val="001E2D94"/>
    <w:rsid w:val="001E4205"/>
    <w:rsid w:val="001F161F"/>
    <w:rsid w:val="001F1E01"/>
    <w:rsid w:val="001F7327"/>
    <w:rsid w:val="00204F4C"/>
    <w:rsid w:val="00206DC2"/>
    <w:rsid w:val="002112C1"/>
    <w:rsid w:val="00220454"/>
    <w:rsid w:val="0022091C"/>
    <w:rsid w:val="002274FB"/>
    <w:rsid w:val="00231D04"/>
    <w:rsid w:val="002320B8"/>
    <w:rsid w:val="002327A7"/>
    <w:rsid w:val="00232E08"/>
    <w:rsid w:val="00233B1A"/>
    <w:rsid w:val="00241C84"/>
    <w:rsid w:val="00241F99"/>
    <w:rsid w:val="00245F11"/>
    <w:rsid w:val="002467EC"/>
    <w:rsid w:val="00250483"/>
    <w:rsid w:val="00254A0E"/>
    <w:rsid w:val="00256D3F"/>
    <w:rsid w:val="0026151A"/>
    <w:rsid w:val="00265FBC"/>
    <w:rsid w:val="00266F83"/>
    <w:rsid w:val="00270BC5"/>
    <w:rsid w:val="0027220B"/>
    <w:rsid w:val="00282311"/>
    <w:rsid w:val="00282A6A"/>
    <w:rsid w:val="002868C7"/>
    <w:rsid w:val="0028794C"/>
    <w:rsid w:val="00287AB4"/>
    <w:rsid w:val="00294F99"/>
    <w:rsid w:val="0029598D"/>
    <w:rsid w:val="00296AD7"/>
    <w:rsid w:val="002A5596"/>
    <w:rsid w:val="002A562F"/>
    <w:rsid w:val="002B3B3E"/>
    <w:rsid w:val="002B55F8"/>
    <w:rsid w:val="002B6E4A"/>
    <w:rsid w:val="002C0605"/>
    <w:rsid w:val="002C5559"/>
    <w:rsid w:val="002C5EE3"/>
    <w:rsid w:val="002C7234"/>
    <w:rsid w:val="002D1A16"/>
    <w:rsid w:val="002E3527"/>
    <w:rsid w:val="002E396E"/>
    <w:rsid w:val="002E60FF"/>
    <w:rsid w:val="002E67B2"/>
    <w:rsid w:val="002F0A60"/>
    <w:rsid w:val="002F267D"/>
    <w:rsid w:val="002F43AF"/>
    <w:rsid w:val="002F7792"/>
    <w:rsid w:val="00300C72"/>
    <w:rsid w:val="00300CEB"/>
    <w:rsid w:val="00302468"/>
    <w:rsid w:val="00303BD6"/>
    <w:rsid w:val="00310385"/>
    <w:rsid w:val="00310772"/>
    <w:rsid w:val="00316ECA"/>
    <w:rsid w:val="00321A67"/>
    <w:rsid w:val="0032673F"/>
    <w:rsid w:val="00330C57"/>
    <w:rsid w:val="00334DBD"/>
    <w:rsid w:val="00343397"/>
    <w:rsid w:val="00343ECE"/>
    <w:rsid w:val="0035462A"/>
    <w:rsid w:val="00362440"/>
    <w:rsid w:val="003659A4"/>
    <w:rsid w:val="00366EF0"/>
    <w:rsid w:val="0036787B"/>
    <w:rsid w:val="00371283"/>
    <w:rsid w:val="003847ED"/>
    <w:rsid w:val="00385840"/>
    <w:rsid w:val="00387C06"/>
    <w:rsid w:val="00393175"/>
    <w:rsid w:val="003A60F4"/>
    <w:rsid w:val="003B0649"/>
    <w:rsid w:val="003B62CD"/>
    <w:rsid w:val="003C118A"/>
    <w:rsid w:val="003C2B02"/>
    <w:rsid w:val="003C3281"/>
    <w:rsid w:val="003C63C5"/>
    <w:rsid w:val="003C6FD7"/>
    <w:rsid w:val="003D05FD"/>
    <w:rsid w:val="003D0896"/>
    <w:rsid w:val="003D1331"/>
    <w:rsid w:val="003E55A7"/>
    <w:rsid w:val="003E72AE"/>
    <w:rsid w:val="003E7B5D"/>
    <w:rsid w:val="003F38F2"/>
    <w:rsid w:val="003F5A6D"/>
    <w:rsid w:val="00401319"/>
    <w:rsid w:val="004047DC"/>
    <w:rsid w:val="004051F3"/>
    <w:rsid w:val="00405E20"/>
    <w:rsid w:val="00406659"/>
    <w:rsid w:val="004067CA"/>
    <w:rsid w:val="004068F9"/>
    <w:rsid w:val="0040699D"/>
    <w:rsid w:val="00406DDB"/>
    <w:rsid w:val="00411536"/>
    <w:rsid w:val="004136EE"/>
    <w:rsid w:val="00415DFB"/>
    <w:rsid w:val="00416C99"/>
    <w:rsid w:val="004172C5"/>
    <w:rsid w:val="00417BA2"/>
    <w:rsid w:val="004204A8"/>
    <w:rsid w:val="00422633"/>
    <w:rsid w:val="00423EFB"/>
    <w:rsid w:val="004302B8"/>
    <w:rsid w:val="00430A07"/>
    <w:rsid w:val="004310FC"/>
    <w:rsid w:val="00432266"/>
    <w:rsid w:val="00436081"/>
    <w:rsid w:val="00436D74"/>
    <w:rsid w:val="0044044E"/>
    <w:rsid w:val="004404EB"/>
    <w:rsid w:val="00440775"/>
    <w:rsid w:val="0045008C"/>
    <w:rsid w:val="00456760"/>
    <w:rsid w:val="00456ECC"/>
    <w:rsid w:val="00467041"/>
    <w:rsid w:val="00474BD0"/>
    <w:rsid w:val="00475E8A"/>
    <w:rsid w:val="00477FCE"/>
    <w:rsid w:val="004806BE"/>
    <w:rsid w:val="00481FD5"/>
    <w:rsid w:val="0049095A"/>
    <w:rsid w:val="004941DE"/>
    <w:rsid w:val="00496CB5"/>
    <w:rsid w:val="004A1421"/>
    <w:rsid w:val="004A2A76"/>
    <w:rsid w:val="004B4D3F"/>
    <w:rsid w:val="004B6B0D"/>
    <w:rsid w:val="004C6A97"/>
    <w:rsid w:val="004D3AA7"/>
    <w:rsid w:val="004D7418"/>
    <w:rsid w:val="004E273C"/>
    <w:rsid w:val="004E774B"/>
    <w:rsid w:val="004F37DD"/>
    <w:rsid w:val="004F6648"/>
    <w:rsid w:val="00505B40"/>
    <w:rsid w:val="00510B93"/>
    <w:rsid w:val="00511280"/>
    <w:rsid w:val="00512733"/>
    <w:rsid w:val="005136FC"/>
    <w:rsid w:val="00513792"/>
    <w:rsid w:val="00514322"/>
    <w:rsid w:val="0052111C"/>
    <w:rsid w:val="005224B3"/>
    <w:rsid w:val="00523D7C"/>
    <w:rsid w:val="00525C35"/>
    <w:rsid w:val="00533521"/>
    <w:rsid w:val="00534AF4"/>
    <w:rsid w:val="005425CE"/>
    <w:rsid w:val="005439D7"/>
    <w:rsid w:val="005504D2"/>
    <w:rsid w:val="005517EE"/>
    <w:rsid w:val="00553F50"/>
    <w:rsid w:val="00561996"/>
    <w:rsid w:val="00564020"/>
    <w:rsid w:val="00573FDD"/>
    <w:rsid w:val="00577B6A"/>
    <w:rsid w:val="00580A81"/>
    <w:rsid w:val="00583552"/>
    <w:rsid w:val="00584036"/>
    <w:rsid w:val="00590368"/>
    <w:rsid w:val="005914CB"/>
    <w:rsid w:val="00594161"/>
    <w:rsid w:val="00595F53"/>
    <w:rsid w:val="0059791E"/>
    <w:rsid w:val="005A3B67"/>
    <w:rsid w:val="005A66F1"/>
    <w:rsid w:val="005D097F"/>
    <w:rsid w:val="005D175B"/>
    <w:rsid w:val="005D3C68"/>
    <w:rsid w:val="005D42B5"/>
    <w:rsid w:val="005F02BA"/>
    <w:rsid w:val="005F2884"/>
    <w:rsid w:val="005F2B4D"/>
    <w:rsid w:val="005F54BC"/>
    <w:rsid w:val="006137BB"/>
    <w:rsid w:val="00614FF3"/>
    <w:rsid w:val="00616E9B"/>
    <w:rsid w:val="00620460"/>
    <w:rsid w:val="00622A60"/>
    <w:rsid w:val="00622F26"/>
    <w:rsid w:val="00624D5D"/>
    <w:rsid w:val="0062551E"/>
    <w:rsid w:val="006256EA"/>
    <w:rsid w:val="006265CB"/>
    <w:rsid w:val="006278C7"/>
    <w:rsid w:val="00627DD7"/>
    <w:rsid w:val="0063015F"/>
    <w:rsid w:val="006358F4"/>
    <w:rsid w:val="006443D1"/>
    <w:rsid w:val="00651A23"/>
    <w:rsid w:val="00652253"/>
    <w:rsid w:val="006623DF"/>
    <w:rsid w:val="00664376"/>
    <w:rsid w:val="00664A46"/>
    <w:rsid w:val="0067151F"/>
    <w:rsid w:val="00673259"/>
    <w:rsid w:val="006771FC"/>
    <w:rsid w:val="006779F7"/>
    <w:rsid w:val="00677B37"/>
    <w:rsid w:val="0068227A"/>
    <w:rsid w:val="00684B06"/>
    <w:rsid w:val="006857EA"/>
    <w:rsid w:val="0069057B"/>
    <w:rsid w:val="006906BC"/>
    <w:rsid w:val="00692F0C"/>
    <w:rsid w:val="006933F4"/>
    <w:rsid w:val="006947F5"/>
    <w:rsid w:val="006A260D"/>
    <w:rsid w:val="006A351C"/>
    <w:rsid w:val="006A3E49"/>
    <w:rsid w:val="006A6E74"/>
    <w:rsid w:val="006B140C"/>
    <w:rsid w:val="006B4ABA"/>
    <w:rsid w:val="006B5CF2"/>
    <w:rsid w:val="006C4BB6"/>
    <w:rsid w:val="006C5AD2"/>
    <w:rsid w:val="006D5AB0"/>
    <w:rsid w:val="006D77E9"/>
    <w:rsid w:val="006D7E7B"/>
    <w:rsid w:val="006E28F7"/>
    <w:rsid w:val="006E3054"/>
    <w:rsid w:val="006F0981"/>
    <w:rsid w:val="007015E1"/>
    <w:rsid w:val="00704522"/>
    <w:rsid w:val="00707C33"/>
    <w:rsid w:val="00710EE1"/>
    <w:rsid w:val="00713CCE"/>
    <w:rsid w:val="007166A2"/>
    <w:rsid w:val="00716AD0"/>
    <w:rsid w:val="007201D9"/>
    <w:rsid w:val="00720646"/>
    <w:rsid w:val="00720E32"/>
    <w:rsid w:val="007218BF"/>
    <w:rsid w:val="007262C3"/>
    <w:rsid w:val="00727AFB"/>
    <w:rsid w:val="00730038"/>
    <w:rsid w:val="00737511"/>
    <w:rsid w:val="007419A7"/>
    <w:rsid w:val="00752425"/>
    <w:rsid w:val="00752AA7"/>
    <w:rsid w:val="00753AF1"/>
    <w:rsid w:val="00755576"/>
    <w:rsid w:val="00755BBB"/>
    <w:rsid w:val="00755D4F"/>
    <w:rsid w:val="00760C34"/>
    <w:rsid w:val="0076706E"/>
    <w:rsid w:val="00773DBB"/>
    <w:rsid w:val="007765DE"/>
    <w:rsid w:val="00777245"/>
    <w:rsid w:val="00781E44"/>
    <w:rsid w:val="00784020"/>
    <w:rsid w:val="00784645"/>
    <w:rsid w:val="00784D33"/>
    <w:rsid w:val="0078529B"/>
    <w:rsid w:val="00790483"/>
    <w:rsid w:val="007954B2"/>
    <w:rsid w:val="00795908"/>
    <w:rsid w:val="00796EEC"/>
    <w:rsid w:val="007A0026"/>
    <w:rsid w:val="007A2B0E"/>
    <w:rsid w:val="007A5FA3"/>
    <w:rsid w:val="007A74F8"/>
    <w:rsid w:val="007B4AC5"/>
    <w:rsid w:val="007C3896"/>
    <w:rsid w:val="007C3BF3"/>
    <w:rsid w:val="007C4DE2"/>
    <w:rsid w:val="007C5C2D"/>
    <w:rsid w:val="007D0B7C"/>
    <w:rsid w:val="007D1D7F"/>
    <w:rsid w:val="007D47F2"/>
    <w:rsid w:val="007E0732"/>
    <w:rsid w:val="007E44DA"/>
    <w:rsid w:val="007E6A5A"/>
    <w:rsid w:val="007E6FD7"/>
    <w:rsid w:val="007F0600"/>
    <w:rsid w:val="007F1219"/>
    <w:rsid w:val="007F490B"/>
    <w:rsid w:val="007F5596"/>
    <w:rsid w:val="007F5B15"/>
    <w:rsid w:val="00801950"/>
    <w:rsid w:val="0080327F"/>
    <w:rsid w:val="008035E1"/>
    <w:rsid w:val="00803CA4"/>
    <w:rsid w:val="00805877"/>
    <w:rsid w:val="008069D7"/>
    <w:rsid w:val="00806E0C"/>
    <w:rsid w:val="008165B9"/>
    <w:rsid w:val="00816B52"/>
    <w:rsid w:val="00816FDE"/>
    <w:rsid w:val="00817B04"/>
    <w:rsid w:val="0082355C"/>
    <w:rsid w:val="00825049"/>
    <w:rsid w:val="008257DD"/>
    <w:rsid w:val="00825C01"/>
    <w:rsid w:val="00825EB6"/>
    <w:rsid w:val="00826121"/>
    <w:rsid w:val="008316E7"/>
    <w:rsid w:val="00831BAF"/>
    <w:rsid w:val="00832E9F"/>
    <w:rsid w:val="00835529"/>
    <w:rsid w:val="008359B2"/>
    <w:rsid w:val="00835EF1"/>
    <w:rsid w:val="00841484"/>
    <w:rsid w:val="008477F1"/>
    <w:rsid w:val="0085068C"/>
    <w:rsid w:val="00863EE2"/>
    <w:rsid w:val="00866302"/>
    <w:rsid w:val="00866996"/>
    <w:rsid w:val="00866B19"/>
    <w:rsid w:val="00867710"/>
    <w:rsid w:val="0087129B"/>
    <w:rsid w:val="0087159E"/>
    <w:rsid w:val="00871855"/>
    <w:rsid w:val="008755FD"/>
    <w:rsid w:val="0087744C"/>
    <w:rsid w:val="00880655"/>
    <w:rsid w:val="00881D8E"/>
    <w:rsid w:val="008821A5"/>
    <w:rsid w:val="0088385A"/>
    <w:rsid w:val="00885699"/>
    <w:rsid w:val="008857AF"/>
    <w:rsid w:val="00886294"/>
    <w:rsid w:val="00887D8D"/>
    <w:rsid w:val="008920BC"/>
    <w:rsid w:val="00893259"/>
    <w:rsid w:val="008B11B0"/>
    <w:rsid w:val="008B1F61"/>
    <w:rsid w:val="008B32EF"/>
    <w:rsid w:val="008B464B"/>
    <w:rsid w:val="008B6623"/>
    <w:rsid w:val="008B684D"/>
    <w:rsid w:val="008C0108"/>
    <w:rsid w:val="008C09F0"/>
    <w:rsid w:val="008C5135"/>
    <w:rsid w:val="008C6667"/>
    <w:rsid w:val="008C7F94"/>
    <w:rsid w:val="008E2CA6"/>
    <w:rsid w:val="008E74BA"/>
    <w:rsid w:val="008F0683"/>
    <w:rsid w:val="008F1AE8"/>
    <w:rsid w:val="008F2C07"/>
    <w:rsid w:val="008F45BF"/>
    <w:rsid w:val="008F4D25"/>
    <w:rsid w:val="008F5156"/>
    <w:rsid w:val="008F5346"/>
    <w:rsid w:val="008F7F46"/>
    <w:rsid w:val="00900CC2"/>
    <w:rsid w:val="0090114F"/>
    <w:rsid w:val="00901CB6"/>
    <w:rsid w:val="00903A69"/>
    <w:rsid w:val="0091084C"/>
    <w:rsid w:val="009126A4"/>
    <w:rsid w:val="009126C2"/>
    <w:rsid w:val="0091347F"/>
    <w:rsid w:val="00916051"/>
    <w:rsid w:val="009221D9"/>
    <w:rsid w:val="009264FB"/>
    <w:rsid w:val="00927C28"/>
    <w:rsid w:val="00934B12"/>
    <w:rsid w:val="00935146"/>
    <w:rsid w:val="00937849"/>
    <w:rsid w:val="00942772"/>
    <w:rsid w:val="0095073B"/>
    <w:rsid w:val="00953FB1"/>
    <w:rsid w:val="00955CB4"/>
    <w:rsid w:val="0096230F"/>
    <w:rsid w:val="00962551"/>
    <w:rsid w:val="00971124"/>
    <w:rsid w:val="00977FE0"/>
    <w:rsid w:val="00984996"/>
    <w:rsid w:val="009874CE"/>
    <w:rsid w:val="00992168"/>
    <w:rsid w:val="00997174"/>
    <w:rsid w:val="009A30C8"/>
    <w:rsid w:val="009A3A86"/>
    <w:rsid w:val="009A6315"/>
    <w:rsid w:val="009B1B3D"/>
    <w:rsid w:val="009C278A"/>
    <w:rsid w:val="009C6144"/>
    <w:rsid w:val="009D78F8"/>
    <w:rsid w:val="009E45D7"/>
    <w:rsid w:val="009F0564"/>
    <w:rsid w:val="009F08CD"/>
    <w:rsid w:val="009F2BFC"/>
    <w:rsid w:val="009F2DCD"/>
    <w:rsid w:val="00A07E5B"/>
    <w:rsid w:val="00A11B24"/>
    <w:rsid w:val="00A1295E"/>
    <w:rsid w:val="00A20ABD"/>
    <w:rsid w:val="00A248CC"/>
    <w:rsid w:val="00A25864"/>
    <w:rsid w:val="00A25CBE"/>
    <w:rsid w:val="00A2689F"/>
    <w:rsid w:val="00A27E5F"/>
    <w:rsid w:val="00A309D9"/>
    <w:rsid w:val="00A33802"/>
    <w:rsid w:val="00A350CD"/>
    <w:rsid w:val="00A45179"/>
    <w:rsid w:val="00A458EA"/>
    <w:rsid w:val="00A50552"/>
    <w:rsid w:val="00A530CF"/>
    <w:rsid w:val="00A56061"/>
    <w:rsid w:val="00A563A0"/>
    <w:rsid w:val="00A568A5"/>
    <w:rsid w:val="00A66F8F"/>
    <w:rsid w:val="00A73865"/>
    <w:rsid w:val="00A75988"/>
    <w:rsid w:val="00A77C3E"/>
    <w:rsid w:val="00A83AB0"/>
    <w:rsid w:val="00A84E4F"/>
    <w:rsid w:val="00A91B85"/>
    <w:rsid w:val="00A91FA2"/>
    <w:rsid w:val="00AA400D"/>
    <w:rsid w:val="00AA452B"/>
    <w:rsid w:val="00AB0196"/>
    <w:rsid w:val="00AB0860"/>
    <w:rsid w:val="00AB2AE7"/>
    <w:rsid w:val="00AC7200"/>
    <w:rsid w:val="00AC726E"/>
    <w:rsid w:val="00AD40E6"/>
    <w:rsid w:val="00AE2F54"/>
    <w:rsid w:val="00AE448C"/>
    <w:rsid w:val="00AE5D97"/>
    <w:rsid w:val="00AE72A4"/>
    <w:rsid w:val="00B04162"/>
    <w:rsid w:val="00B04A62"/>
    <w:rsid w:val="00B10165"/>
    <w:rsid w:val="00B109DC"/>
    <w:rsid w:val="00B11263"/>
    <w:rsid w:val="00B11445"/>
    <w:rsid w:val="00B1324F"/>
    <w:rsid w:val="00B136D4"/>
    <w:rsid w:val="00B169D8"/>
    <w:rsid w:val="00B26C90"/>
    <w:rsid w:val="00B30F19"/>
    <w:rsid w:val="00B32894"/>
    <w:rsid w:val="00B43BA7"/>
    <w:rsid w:val="00B4430F"/>
    <w:rsid w:val="00B455BF"/>
    <w:rsid w:val="00B50DCB"/>
    <w:rsid w:val="00B51DCB"/>
    <w:rsid w:val="00B539CC"/>
    <w:rsid w:val="00B53D3F"/>
    <w:rsid w:val="00B54134"/>
    <w:rsid w:val="00B552A9"/>
    <w:rsid w:val="00B56853"/>
    <w:rsid w:val="00B61554"/>
    <w:rsid w:val="00B66F80"/>
    <w:rsid w:val="00B70DB5"/>
    <w:rsid w:val="00B7403F"/>
    <w:rsid w:val="00B74E99"/>
    <w:rsid w:val="00B76021"/>
    <w:rsid w:val="00B7613A"/>
    <w:rsid w:val="00B804B3"/>
    <w:rsid w:val="00B8612C"/>
    <w:rsid w:val="00B92CF5"/>
    <w:rsid w:val="00B9676A"/>
    <w:rsid w:val="00BA034C"/>
    <w:rsid w:val="00BA0D9A"/>
    <w:rsid w:val="00BB0D67"/>
    <w:rsid w:val="00BB3DF2"/>
    <w:rsid w:val="00BB4475"/>
    <w:rsid w:val="00BB55EB"/>
    <w:rsid w:val="00BC24E0"/>
    <w:rsid w:val="00BC6BAA"/>
    <w:rsid w:val="00BD3E54"/>
    <w:rsid w:val="00BE569B"/>
    <w:rsid w:val="00BF19DC"/>
    <w:rsid w:val="00BF353D"/>
    <w:rsid w:val="00BF3849"/>
    <w:rsid w:val="00C079F0"/>
    <w:rsid w:val="00C101DD"/>
    <w:rsid w:val="00C11986"/>
    <w:rsid w:val="00C11C3C"/>
    <w:rsid w:val="00C132F8"/>
    <w:rsid w:val="00C2050B"/>
    <w:rsid w:val="00C21893"/>
    <w:rsid w:val="00C22802"/>
    <w:rsid w:val="00C2508D"/>
    <w:rsid w:val="00C264BA"/>
    <w:rsid w:val="00C27788"/>
    <w:rsid w:val="00C307AA"/>
    <w:rsid w:val="00C30F4A"/>
    <w:rsid w:val="00C32AA9"/>
    <w:rsid w:val="00C335EB"/>
    <w:rsid w:val="00C44F0B"/>
    <w:rsid w:val="00C50F43"/>
    <w:rsid w:val="00C609E6"/>
    <w:rsid w:val="00C61E54"/>
    <w:rsid w:val="00C64848"/>
    <w:rsid w:val="00C729D9"/>
    <w:rsid w:val="00C80444"/>
    <w:rsid w:val="00C91574"/>
    <w:rsid w:val="00C93A89"/>
    <w:rsid w:val="00C94149"/>
    <w:rsid w:val="00C96F44"/>
    <w:rsid w:val="00C97838"/>
    <w:rsid w:val="00CA3B22"/>
    <w:rsid w:val="00CB20D0"/>
    <w:rsid w:val="00CB4834"/>
    <w:rsid w:val="00CB5253"/>
    <w:rsid w:val="00CB6AEB"/>
    <w:rsid w:val="00CC5840"/>
    <w:rsid w:val="00CC6183"/>
    <w:rsid w:val="00CC7C75"/>
    <w:rsid w:val="00CD09DC"/>
    <w:rsid w:val="00CD0F98"/>
    <w:rsid w:val="00CD4831"/>
    <w:rsid w:val="00CE15F4"/>
    <w:rsid w:val="00CE4E82"/>
    <w:rsid w:val="00CE5AF7"/>
    <w:rsid w:val="00CF2953"/>
    <w:rsid w:val="00CF36A0"/>
    <w:rsid w:val="00CF407C"/>
    <w:rsid w:val="00D010D0"/>
    <w:rsid w:val="00D05F0A"/>
    <w:rsid w:val="00D102E0"/>
    <w:rsid w:val="00D13256"/>
    <w:rsid w:val="00D16550"/>
    <w:rsid w:val="00D25102"/>
    <w:rsid w:val="00D266DB"/>
    <w:rsid w:val="00D27C21"/>
    <w:rsid w:val="00D36F49"/>
    <w:rsid w:val="00D4092E"/>
    <w:rsid w:val="00D421EF"/>
    <w:rsid w:val="00D45BD3"/>
    <w:rsid w:val="00D46EFB"/>
    <w:rsid w:val="00D47117"/>
    <w:rsid w:val="00D51A63"/>
    <w:rsid w:val="00D61239"/>
    <w:rsid w:val="00D720C8"/>
    <w:rsid w:val="00D73D02"/>
    <w:rsid w:val="00D77C5C"/>
    <w:rsid w:val="00D8143C"/>
    <w:rsid w:val="00D81595"/>
    <w:rsid w:val="00D824E1"/>
    <w:rsid w:val="00D83EC7"/>
    <w:rsid w:val="00D877B4"/>
    <w:rsid w:val="00D87B14"/>
    <w:rsid w:val="00DA1B91"/>
    <w:rsid w:val="00DA1D46"/>
    <w:rsid w:val="00DB2259"/>
    <w:rsid w:val="00DB397A"/>
    <w:rsid w:val="00DC07FD"/>
    <w:rsid w:val="00DC1014"/>
    <w:rsid w:val="00DC1C77"/>
    <w:rsid w:val="00DD2D01"/>
    <w:rsid w:val="00DD58B9"/>
    <w:rsid w:val="00DE5002"/>
    <w:rsid w:val="00DE51C0"/>
    <w:rsid w:val="00DF0513"/>
    <w:rsid w:val="00DF0EBB"/>
    <w:rsid w:val="00DF1344"/>
    <w:rsid w:val="00DF2597"/>
    <w:rsid w:val="00DF51D9"/>
    <w:rsid w:val="00DF5A82"/>
    <w:rsid w:val="00DF6011"/>
    <w:rsid w:val="00E019E0"/>
    <w:rsid w:val="00E04917"/>
    <w:rsid w:val="00E04A0C"/>
    <w:rsid w:val="00E0664D"/>
    <w:rsid w:val="00E13D1C"/>
    <w:rsid w:val="00E17B13"/>
    <w:rsid w:val="00E25284"/>
    <w:rsid w:val="00E2575A"/>
    <w:rsid w:val="00E26D7E"/>
    <w:rsid w:val="00E27FE1"/>
    <w:rsid w:val="00E30EAE"/>
    <w:rsid w:val="00E34584"/>
    <w:rsid w:val="00E37E83"/>
    <w:rsid w:val="00E37EF6"/>
    <w:rsid w:val="00E562C7"/>
    <w:rsid w:val="00E574E4"/>
    <w:rsid w:val="00E64A58"/>
    <w:rsid w:val="00E65CD7"/>
    <w:rsid w:val="00E65E55"/>
    <w:rsid w:val="00E70AE1"/>
    <w:rsid w:val="00E70C99"/>
    <w:rsid w:val="00E75ADB"/>
    <w:rsid w:val="00E75D96"/>
    <w:rsid w:val="00E760B1"/>
    <w:rsid w:val="00E7633D"/>
    <w:rsid w:val="00E7780A"/>
    <w:rsid w:val="00E8046A"/>
    <w:rsid w:val="00E82583"/>
    <w:rsid w:val="00E86F3E"/>
    <w:rsid w:val="00E87B8D"/>
    <w:rsid w:val="00E9085D"/>
    <w:rsid w:val="00E94F0A"/>
    <w:rsid w:val="00EA19F9"/>
    <w:rsid w:val="00EA40A7"/>
    <w:rsid w:val="00EB00AF"/>
    <w:rsid w:val="00EB1D9E"/>
    <w:rsid w:val="00EC029D"/>
    <w:rsid w:val="00EC3C98"/>
    <w:rsid w:val="00EC6C56"/>
    <w:rsid w:val="00EC77BB"/>
    <w:rsid w:val="00ED00F1"/>
    <w:rsid w:val="00ED0955"/>
    <w:rsid w:val="00ED1C16"/>
    <w:rsid w:val="00EE0102"/>
    <w:rsid w:val="00EE254F"/>
    <w:rsid w:val="00EE5557"/>
    <w:rsid w:val="00EE5DB3"/>
    <w:rsid w:val="00EF1723"/>
    <w:rsid w:val="00EF192A"/>
    <w:rsid w:val="00EF24E4"/>
    <w:rsid w:val="00EF267C"/>
    <w:rsid w:val="00F001B0"/>
    <w:rsid w:val="00F046C1"/>
    <w:rsid w:val="00F073E8"/>
    <w:rsid w:val="00F11B04"/>
    <w:rsid w:val="00F130C6"/>
    <w:rsid w:val="00F14839"/>
    <w:rsid w:val="00F14D4F"/>
    <w:rsid w:val="00F17F87"/>
    <w:rsid w:val="00F265C5"/>
    <w:rsid w:val="00F27E98"/>
    <w:rsid w:val="00F31B4F"/>
    <w:rsid w:val="00F3227E"/>
    <w:rsid w:val="00F35897"/>
    <w:rsid w:val="00F3704B"/>
    <w:rsid w:val="00F4435A"/>
    <w:rsid w:val="00F44735"/>
    <w:rsid w:val="00F4762C"/>
    <w:rsid w:val="00F5076E"/>
    <w:rsid w:val="00F51F38"/>
    <w:rsid w:val="00F53162"/>
    <w:rsid w:val="00F5567C"/>
    <w:rsid w:val="00F60329"/>
    <w:rsid w:val="00F6564A"/>
    <w:rsid w:val="00F736AE"/>
    <w:rsid w:val="00F81E6F"/>
    <w:rsid w:val="00F84C2E"/>
    <w:rsid w:val="00F85BD6"/>
    <w:rsid w:val="00FA0B74"/>
    <w:rsid w:val="00FA300A"/>
    <w:rsid w:val="00FA3B12"/>
    <w:rsid w:val="00FA3C68"/>
    <w:rsid w:val="00FB339B"/>
    <w:rsid w:val="00FB7294"/>
    <w:rsid w:val="00FB78AA"/>
    <w:rsid w:val="00FC78D4"/>
    <w:rsid w:val="00FD14B9"/>
    <w:rsid w:val="00FD19C0"/>
    <w:rsid w:val="00FD3B7D"/>
    <w:rsid w:val="00FE20B6"/>
    <w:rsid w:val="00FE41E1"/>
    <w:rsid w:val="00FE659A"/>
    <w:rsid w:val="00FE7C90"/>
    <w:rsid w:val="00FF00F7"/>
    <w:rsid w:val="00FF0E78"/>
    <w:rsid w:val="00FF1DC2"/>
    <w:rsid w:val="00FF35E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6385">
      <v:textbox inset="5.85pt,.7pt,5.85pt,.7pt"/>
    </o:shapedefaults>
    <o:shapelayout v:ext="edit">
      <o:idmap v:ext="edit" data="1"/>
    </o:shapelayout>
  </w:shapeDefaults>
  <w:decimalSymbol w:val="."/>
  <w:listSeparator w:val=","/>
  <w14:docId w14:val="0E7B7D1E"/>
  <w15:docId w15:val="{A15B5BBD-1FC0-49AF-BC66-C15131B016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27FE1"/>
  </w:style>
  <w:style w:type="paragraph" w:styleId="Heading1">
    <w:name w:val="heading 1"/>
    <w:basedOn w:val="Normal"/>
    <w:next w:val="Normal"/>
    <w:link w:val="Heading1Char"/>
    <w:uiPriority w:val="9"/>
    <w:qFormat/>
    <w:rsid w:val="0027220B"/>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60C34"/>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43ECE"/>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60C34"/>
    <w:pPr>
      <w:keepNext/>
      <w:keepLines/>
      <w:numPr>
        <w:ilvl w:val="3"/>
        <w:numId w:val="3"/>
      </w:numPr>
      <w:spacing w:before="200" w:after="0"/>
      <w:ind w:left="864"/>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60C34"/>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60C34"/>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60C34"/>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60C34"/>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60C34"/>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722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27220B"/>
  </w:style>
  <w:style w:type="paragraph" w:styleId="Footer">
    <w:name w:val="footer"/>
    <w:basedOn w:val="Normal"/>
    <w:link w:val="FooterChar"/>
    <w:uiPriority w:val="99"/>
    <w:unhideWhenUsed/>
    <w:rsid w:val="002722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27220B"/>
  </w:style>
  <w:style w:type="paragraph" w:styleId="BalloonText">
    <w:name w:val="Balloon Text"/>
    <w:basedOn w:val="Normal"/>
    <w:link w:val="BalloonTextChar"/>
    <w:uiPriority w:val="99"/>
    <w:semiHidden/>
    <w:unhideWhenUsed/>
    <w:rsid w:val="002722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220B"/>
    <w:rPr>
      <w:rFonts w:ascii="Tahoma" w:hAnsi="Tahoma" w:cs="Tahoma"/>
      <w:sz w:val="16"/>
      <w:szCs w:val="16"/>
    </w:rPr>
  </w:style>
  <w:style w:type="character" w:customStyle="1" w:styleId="Heading1Char">
    <w:name w:val="Heading 1 Char"/>
    <w:basedOn w:val="DefaultParagraphFont"/>
    <w:link w:val="Heading1"/>
    <w:uiPriority w:val="9"/>
    <w:rsid w:val="0027220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60C3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43ECE"/>
    <w:rPr>
      <w:rFonts w:asciiTheme="majorHAnsi" w:eastAsiaTheme="majorEastAsia" w:hAnsiTheme="majorHAnsi" w:cstheme="majorBidi"/>
      <w:b/>
      <w:bCs/>
      <w:color w:val="4F81BD" w:themeColor="accent1"/>
    </w:rPr>
  </w:style>
  <w:style w:type="table" w:styleId="TableGrid">
    <w:name w:val="Table Grid"/>
    <w:basedOn w:val="TableNormal"/>
    <w:uiPriority w:val="59"/>
    <w:rsid w:val="00343E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11">
    <w:name w:val="Medium Shading 1 - Accent 11"/>
    <w:basedOn w:val="TableNormal"/>
    <w:uiPriority w:val="63"/>
    <w:rsid w:val="00F14839"/>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Shading-Accent5">
    <w:name w:val="Light Shading Accent 5"/>
    <w:basedOn w:val="TableNormal"/>
    <w:uiPriority w:val="60"/>
    <w:rsid w:val="00760C34"/>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Accent11">
    <w:name w:val="Light List - Accent 11"/>
    <w:basedOn w:val="TableNormal"/>
    <w:uiPriority w:val="61"/>
    <w:rsid w:val="00760C3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4Char">
    <w:name w:val="Heading 4 Char"/>
    <w:basedOn w:val="DefaultParagraphFont"/>
    <w:link w:val="Heading4"/>
    <w:uiPriority w:val="9"/>
    <w:rsid w:val="00760C3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60C3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60C3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60C3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60C3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60C34"/>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60C3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60C34"/>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semiHidden/>
    <w:unhideWhenUsed/>
    <w:qFormat/>
    <w:rsid w:val="00C11986"/>
    <w:pPr>
      <w:numPr>
        <w:numId w:val="0"/>
      </w:numPr>
      <w:outlineLvl w:val="9"/>
    </w:pPr>
  </w:style>
  <w:style w:type="paragraph" w:styleId="TOC1">
    <w:name w:val="toc 1"/>
    <w:basedOn w:val="Normal"/>
    <w:next w:val="Normal"/>
    <w:autoRedefine/>
    <w:uiPriority w:val="39"/>
    <w:unhideWhenUsed/>
    <w:rsid w:val="00C11986"/>
    <w:pPr>
      <w:spacing w:after="100"/>
    </w:pPr>
  </w:style>
  <w:style w:type="paragraph" w:styleId="TOC2">
    <w:name w:val="toc 2"/>
    <w:basedOn w:val="Normal"/>
    <w:next w:val="Normal"/>
    <w:autoRedefine/>
    <w:uiPriority w:val="39"/>
    <w:unhideWhenUsed/>
    <w:rsid w:val="00C11986"/>
    <w:pPr>
      <w:spacing w:after="100"/>
      <w:ind w:left="220"/>
    </w:pPr>
  </w:style>
  <w:style w:type="paragraph" w:styleId="TOC3">
    <w:name w:val="toc 3"/>
    <w:basedOn w:val="Normal"/>
    <w:next w:val="Normal"/>
    <w:autoRedefine/>
    <w:uiPriority w:val="39"/>
    <w:unhideWhenUsed/>
    <w:rsid w:val="00C11986"/>
    <w:pPr>
      <w:spacing w:after="100"/>
      <w:ind w:left="440"/>
    </w:pPr>
  </w:style>
  <w:style w:type="character" w:styleId="Hyperlink">
    <w:name w:val="Hyperlink"/>
    <w:basedOn w:val="DefaultParagraphFont"/>
    <w:uiPriority w:val="99"/>
    <w:unhideWhenUsed/>
    <w:rsid w:val="00C11986"/>
    <w:rPr>
      <w:color w:val="0000FF" w:themeColor="hyperlink"/>
      <w:u w:val="single"/>
    </w:rPr>
  </w:style>
  <w:style w:type="paragraph" w:styleId="Subtitle">
    <w:name w:val="Subtitle"/>
    <w:basedOn w:val="Normal"/>
    <w:next w:val="Normal"/>
    <w:link w:val="SubtitleChar"/>
    <w:uiPriority w:val="11"/>
    <w:qFormat/>
    <w:rsid w:val="00C1198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11986"/>
    <w:rPr>
      <w:rFonts w:asciiTheme="majorHAnsi" w:eastAsiaTheme="majorEastAsia" w:hAnsiTheme="majorHAnsi" w:cstheme="majorBidi"/>
      <w:i/>
      <w:iCs/>
      <w:color w:val="4F81BD" w:themeColor="accent1"/>
      <w:spacing w:val="15"/>
      <w:sz w:val="24"/>
      <w:szCs w:val="24"/>
    </w:rPr>
  </w:style>
  <w:style w:type="paragraph" w:customStyle="1" w:styleId="TableText">
    <w:name w:val="Table Text"/>
    <w:basedOn w:val="Normal"/>
    <w:rsid w:val="00C11986"/>
    <w:pPr>
      <w:keepLines/>
      <w:spacing w:after="0" w:line="240" w:lineRule="auto"/>
    </w:pPr>
    <w:rPr>
      <w:rFonts w:ascii="Book Antiqua" w:eastAsia="Times New Roman" w:hAnsi="Book Antiqua" w:cs="Times New Roman"/>
      <w:sz w:val="16"/>
      <w:szCs w:val="20"/>
    </w:rPr>
  </w:style>
  <w:style w:type="character" w:customStyle="1" w:styleId="HighlightedVariable">
    <w:name w:val="Highlighted Variable"/>
    <w:rsid w:val="00C11986"/>
    <w:rPr>
      <w:rFonts w:ascii="Book Antiqua" w:hAnsi="Book Antiqua"/>
      <w:color w:val="0000FF"/>
    </w:rPr>
  </w:style>
  <w:style w:type="paragraph" w:customStyle="1" w:styleId="TableHeading">
    <w:name w:val="Table Heading"/>
    <w:basedOn w:val="TableText"/>
    <w:rsid w:val="00C11986"/>
    <w:pPr>
      <w:spacing w:before="120" w:after="120"/>
    </w:pPr>
    <w:rPr>
      <w:b/>
    </w:rPr>
  </w:style>
  <w:style w:type="paragraph" w:customStyle="1" w:styleId="Code">
    <w:name w:val="Code"/>
    <w:basedOn w:val="Normal"/>
    <w:link w:val="CodeChar"/>
    <w:qFormat/>
    <w:rsid w:val="006256EA"/>
    <w:pPr>
      <w:contextualSpacing/>
    </w:pPr>
    <w:rPr>
      <w:rFonts w:ascii="Courier New" w:hAnsi="Courier New" w:cs="Courier New"/>
      <w:noProof/>
      <w:sz w:val="16"/>
    </w:rPr>
  </w:style>
  <w:style w:type="character" w:customStyle="1" w:styleId="CodeChar">
    <w:name w:val="Code Char"/>
    <w:basedOn w:val="DefaultParagraphFont"/>
    <w:link w:val="Code"/>
    <w:rsid w:val="006256EA"/>
    <w:rPr>
      <w:rFonts w:ascii="Courier New" w:hAnsi="Courier New" w:cs="Courier New"/>
      <w:noProof/>
      <w:sz w:val="16"/>
    </w:rPr>
  </w:style>
  <w:style w:type="paragraph" w:styleId="ListParagraph">
    <w:name w:val="List Paragraph"/>
    <w:basedOn w:val="Normal"/>
    <w:uiPriority w:val="34"/>
    <w:qFormat/>
    <w:rsid w:val="006906BC"/>
    <w:pPr>
      <w:spacing w:after="160" w:line="259" w:lineRule="auto"/>
      <w:ind w:left="720"/>
      <w:contextualSpacing/>
    </w:pPr>
  </w:style>
  <w:style w:type="character" w:customStyle="1" w:styleId="Mention1">
    <w:name w:val="Mention1"/>
    <w:basedOn w:val="DefaultParagraphFont"/>
    <w:uiPriority w:val="99"/>
    <w:semiHidden/>
    <w:unhideWhenUsed/>
    <w:rsid w:val="00417BA2"/>
    <w:rPr>
      <w:color w:val="2B579A"/>
      <w:shd w:val="clear" w:color="auto" w:fill="E6E6E6"/>
    </w:rPr>
  </w:style>
  <w:style w:type="table" w:customStyle="1" w:styleId="LightList-Accent111">
    <w:name w:val="Light List - Accent 111"/>
    <w:basedOn w:val="TableNormal"/>
    <w:uiPriority w:val="61"/>
    <w:rsid w:val="000F0466"/>
    <w:pPr>
      <w:spacing w:after="0" w:line="240" w:lineRule="auto"/>
    </w:pPr>
    <w:tblP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style>
  <w:style w:type="table" w:customStyle="1" w:styleId="LightList-Accent112">
    <w:name w:val="Light List - Accent 112"/>
    <w:basedOn w:val="TableNormal"/>
    <w:uiPriority w:val="61"/>
    <w:rsid w:val="007C4DE2"/>
    <w:pPr>
      <w:spacing w:after="0" w:line="240" w:lineRule="auto"/>
    </w:pPr>
    <w:tblP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7C4DE2"/>
    <w:rPr>
      <w:sz w:val="16"/>
      <w:szCs w:val="16"/>
    </w:rPr>
  </w:style>
  <w:style w:type="paragraph" w:styleId="CommentText">
    <w:name w:val="annotation text"/>
    <w:basedOn w:val="Normal"/>
    <w:link w:val="CommentTextChar"/>
    <w:uiPriority w:val="99"/>
    <w:semiHidden/>
    <w:unhideWhenUsed/>
    <w:rsid w:val="007C4DE2"/>
    <w:pPr>
      <w:spacing w:line="240" w:lineRule="auto"/>
    </w:pPr>
    <w:rPr>
      <w:sz w:val="20"/>
      <w:szCs w:val="20"/>
    </w:rPr>
  </w:style>
  <w:style w:type="character" w:customStyle="1" w:styleId="CommentTextChar">
    <w:name w:val="Comment Text Char"/>
    <w:basedOn w:val="DefaultParagraphFont"/>
    <w:link w:val="CommentText"/>
    <w:uiPriority w:val="99"/>
    <w:semiHidden/>
    <w:rsid w:val="007C4DE2"/>
    <w:rPr>
      <w:sz w:val="20"/>
      <w:szCs w:val="20"/>
    </w:rPr>
  </w:style>
  <w:style w:type="paragraph" w:styleId="CommentSubject">
    <w:name w:val="annotation subject"/>
    <w:basedOn w:val="CommentText"/>
    <w:next w:val="CommentText"/>
    <w:link w:val="CommentSubjectChar"/>
    <w:uiPriority w:val="99"/>
    <w:semiHidden/>
    <w:unhideWhenUsed/>
    <w:rsid w:val="007C4DE2"/>
    <w:rPr>
      <w:b/>
      <w:bCs/>
    </w:rPr>
  </w:style>
  <w:style w:type="character" w:customStyle="1" w:styleId="CommentSubjectChar">
    <w:name w:val="Comment Subject Char"/>
    <w:basedOn w:val="CommentTextChar"/>
    <w:link w:val="CommentSubject"/>
    <w:uiPriority w:val="99"/>
    <w:semiHidden/>
    <w:rsid w:val="007C4DE2"/>
    <w:rPr>
      <w:b/>
      <w:bCs/>
      <w:sz w:val="20"/>
      <w:szCs w:val="20"/>
    </w:rPr>
  </w:style>
  <w:style w:type="paragraph" w:customStyle="1" w:styleId="Default">
    <w:name w:val="Default"/>
    <w:rsid w:val="007C4DE2"/>
    <w:pPr>
      <w:autoSpaceDE w:val="0"/>
      <w:autoSpaceDN w:val="0"/>
      <w:adjustRightInd w:val="0"/>
      <w:spacing w:after="0" w:line="240" w:lineRule="auto"/>
    </w:pPr>
    <w:rPr>
      <w:rFonts w:ascii="Cambria" w:hAnsi="Cambria" w:cs="Cambria"/>
      <w:color w:val="000000"/>
      <w:sz w:val="24"/>
      <w:szCs w:val="24"/>
    </w:rPr>
  </w:style>
  <w:style w:type="paragraph" w:customStyle="1" w:styleId="PRD-Heading1">
    <w:name w:val="PRD - Heading 1"/>
    <w:basedOn w:val="ListParagraph"/>
    <w:next w:val="Normal"/>
    <w:autoRedefine/>
    <w:qFormat/>
    <w:rsid w:val="004404EB"/>
    <w:pPr>
      <w:keepNext/>
      <w:numPr>
        <w:numId w:val="9"/>
      </w:numPr>
      <w:spacing w:before="360" w:after="240" w:line="240" w:lineRule="auto"/>
      <w:ind w:hanging="1080"/>
    </w:pPr>
    <w:rPr>
      <w:rFonts w:asciiTheme="majorHAnsi" w:hAnsiTheme="majorHAnsi"/>
      <w:b/>
      <w:sz w:val="32"/>
    </w:rPr>
  </w:style>
  <w:style w:type="paragraph" w:customStyle="1" w:styleId="PRD-Heading2">
    <w:name w:val="PRD - Heading 2"/>
    <w:basedOn w:val="ListParagraph"/>
    <w:next w:val="Normal"/>
    <w:qFormat/>
    <w:rsid w:val="004404EB"/>
    <w:pPr>
      <w:keepNext/>
      <w:numPr>
        <w:ilvl w:val="1"/>
        <w:numId w:val="9"/>
      </w:numPr>
      <w:spacing w:before="240" w:after="120" w:line="240" w:lineRule="auto"/>
      <w:ind w:left="1080" w:hanging="1080"/>
    </w:pPr>
    <w:rPr>
      <w:rFonts w:ascii="Calibri" w:hAnsi="Calibri"/>
      <w:b/>
      <w:sz w:val="28"/>
    </w:rPr>
  </w:style>
  <w:style w:type="paragraph" w:customStyle="1" w:styleId="PRD-Heading4">
    <w:name w:val="PRD - Heading 4"/>
    <w:basedOn w:val="ListParagraph"/>
    <w:next w:val="Normal"/>
    <w:qFormat/>
    <w:rsid w:val="004404EB"/>
    <w:pPr>
      <w:keepNext/>
      <w:numPr>
        <w:ilvl w:val="3"/>
        <w:numId w:val="9"/>
      </w:numPr>
      <w:spacing w:before="120" w:after="120" w:line="240" w:lineRule="auto"/>
      <w:ind w:left="1080" w:hanging="1080"/>
    </w:pPr>
    <w:rPr>
      <w:rFonts w:ascii="Calibri" w:hAnsi="Calibri"/>
      <w:b/>
    </w:rPr>
  </w:style>
  <w:style w:type="paragraph" w:styleId="HTMLPreformatted">
    <w:name w:val="HTML Preformatted"/>
    <w:basedOn w:val="Normal"/>
    <w:link w:val="HTMLPreformattedChar"/>
    <w:uiPriority w:val="99"/>
    <w:semiHidden/>
    <w:unhideWhenUsed/>
    <w:rsid w:val="001649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ja-JP"/>
    </w:rPr>
  </w:style>
  <w:style w:type="character" w:customStyle="1" w:styleId="HTMLPreformattedChar">
    <w:name w:val="HTML Preformatted Char"/>
    <w:basedOn w:val="DefaultParagraphFont"/>
    <w:link w:val="HTMLPreformatted"/>
    <w:uiPriority w:val="99"/>
    <w:semiHidden/>
    <w:rsid w:val="00164961"/>
    <w:rPr>
      <w:rFonts w:ascii="Courier New" w:eastAsia="Times New Roman" w:hAnsi="Courier New" w:cs="Courier New"/>
      <w:sz w:val="20"/>
      <w:szCs w:val="20"/>
      <w:lang w:eastAsia="ja-JP"/>
    </w:rPr>
  </w:style>
  <w:style w:type="character" w:customStyle="1" w:styleId="normaltextrun">
    <w:name w:val="normaltextrun"/>
    <w:basedOn w:val="DefaultParagraphFont"/>
    <w:rsid w:val="00C729D9"/>
  </w:style>
  <w:style w:type="character" w:customStyle="1" w:styleId="eop">
    <w:name w:val="eop"/>
    <w:basedOn w:val="DefaultParagraphFont"/>
    <w:rsid w:val="00C729D9"/>
  </w:style>
  <w:style w:type="paragraph" w:customStyle="1" w:styleId="paragraph">
    <w:name w:val="paragraph"/>
    <w:basedOn w:val="Normal"/>
    <w:rsid w:val="00C729D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xmlviewqname">
    <w:name w:val="xmlview_qname"/>
    <w:basedOn w:val="DefaultParagraphFont"/>
    <w:rsid w:val="008920BC"/>
  </w:style>
  <w:style w:type="character" w:customStyle="1" w:styleId="xmlviewattrqname">
    <w:name w:val="xmlview_attr_qname"/>
    <w:basedOn w:val="DefaultParagraphFont"/>
    <w:rsid w:val="008920BC"/>
  </w:style>
  <w:style w:type="character" w:customStyle="1" w:styleId="xmlviewattrvalue">
    <w:name w:val="xmlview_attr_value"/>
    <w:basedOn w:val="DefaultParagraphFont"/>
    <w:rsid w:val="008920BC"/>
  </w:style>
  <w:style w:type="character" w:customStyle="1" w:styleId="xmlviewtext">
    <w:name w:val="xmlview_text"/>
    <w:basedOn w:val="DefaultParagraphFont"/>
    <w:rsid w:val="008920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89996">
      <w:bodyDiv w:val="1"/>
      <w:marLeft w:val="0"/>
      <w:marRight w:val="0"/>
      <w:marTop w:val="0"/>
      <w:marBottom w:val="0"/>
      <w:divBdr>
        <w:top w:val="none" w:sz="0" w:space="0" w:color="auto"/>
        <w:left w:val="none" w:sz="0" w:space="0" w:color="auto"/>
        <w:bottom w:val="none" w:sz="0" w:space="0" w:color="auto"/>
        <w:right w:val="none" w:sz="0" w:space="0" w:color="auto"/>
      </w:divBdr>
    </w:div>
    <w:div w:id="71705790">
      <w:bodyDiv w:val="1"/>
      <w:marLeft w:val="0"/>
      <w:marRight w:val="0"/>
      <w:marTop w:val="0"/>
      <w:marBottom w:val="0"/>
      <w:divBdr>
        <w:top w:val="none" w:sz="0" w:space="0" w:color="auto"/>
        <w:left w:val="none" w:sz="0" w:space="0" w:color="auto"/>
        <w:bottom w:val="none" w:sz="0" w:space="0" w:color="auto"/>
        <w:right w:val="none" w:sz="0" w:space="0" w:color="auto"/>
      </w:divBdr>
    </w:div>
    <w:div w:id="126044846">
      <w:bodyDiv w:val="1"/>
      <w:marLeft w:val="0"/>
      <w:marRight w:val="0"/>
      <w:marTop w:val="0"/>
      <w:marBottom w:val="0"/>
      <w:divBdr>
        <w:top w:val="none" w:sz="0" w:space="0" w:color="auto"/>
        <w:left w:val="none" w:sz="0" w:space="0" w:color="auto"/>
        <w:bottom w:val="none" w:sz="0" w:space="0" w:color="auto"/>
        <w:right w:val="none" w:sz="0" w:space="0" w:color="auto"/>
      </w:divBdr>
    </w:div>
    <w:div w:id="186063667">
      <w:bodyDiv w:val="1"/>
      <w:marLeft w:val="0"/>
      <w:marRight w:val="0"/>
      <w:marTop w:val="0"/>
      <w:marBottom w:val="0"/>
      <w:divBdr>
        <w:top w:val="none" w:sz="0" w:space="0" w:color="auto"/>
        <w:left w:val="none" w:sz="0" w:space="0" w:color="auto"/>
        <w:bottom w:val="none" w:sz="0" w:space="0" w:color="auto"/>
        <w:right w:val="none" w:sz="0" w:space="0" w:color="auto"/>
      </w:divBdr>
    </w:div>
    <w:div w:id="341444369">
      <w:bodyDiv w:val="1"/>
      <w:marLeft w:val="0"/>
      <w:marRight w:val="0"/>
      <w:marTop w:val="0"/>
      <w:marBottom w:val="0"/>
      <w:divBdr>
        <w:top w:val="none" w:sz="0" w:space="0" w:color="auto"/>
        <w:left w:val="none" w:sz="0" w:space="0" w:color="auto"/>
        <w:bottom w:val="none" w:sz="0" w:space="0" w:color="auto"/>
        <w:right w:val="none" w:sz="0" w:space="0" w:color="auto"/>
      </w:divBdr>
    </w:div>
    <w:div w:id="359471340">
      <w:bodyDiv w:val="1"/>
      <w:marLeft w:val="0"/>
      <w:marRight w:val="0"/>
      <w:marTop w:val="0"/>
      <w:marBottom w:val="0"/>
      <w:divBdr>
        <w:top w:val="none" w:sz="0" w:space="0" w:color="auto"/>
        <w:left w:val="none" w:sz="0" w:space="0" w:color="auto"/>
        <w:bottom w:val="none" w:sz="0" w:space="0" w:color="auto"/>
        <w:right w:val="none" w:sz="0" w:space="0" w:color="auto"/>
      </w:divBdr>
    </w:div>
    <w:div w:id="379591832">
      <w:bodyDiv w:val="1"/>
      <w:marLeft w:val="0"/>
      <w:marRight w:val="0"/>
      <w:marTop w:val="0"/>
      <w:marBottom w:val="0"/>
      <w:divBdr>
        <w:top w:val="none" w:sz="0" w:space="0" w:color="auto"/>
        <w:left w:val="none" w:sz="0" w:space="0" w:color="auto"/>
        <w:bottom w:val="none" w:sz="0" w:space="0" w:color="auto"/>
        <w:right w:val="none" w:sz="0" w:space="0" w:color="auto"/>
      </w:divBdr>
    </w:div>
    <w:div w:id="442653945">
      <w:bodyDiv w:val="1"/>
      <w:marLeft w:val="0"/>
      <w:marRight w:val="0"/>
      <w:marTop w:val="0"/>
      <w:marBottom w:val="0"/>
      <w:divBdr>
        <w:top w:val="none" w:sz="0" w:space="0" w:color="auto"/>
        <w:left w:val="none" w:sz="0" w:space="0" w:color="auto"/>
        <w:bottom w:val="none" w:sz="0" w:space="0" w:color="auto"/>
        <w:right w:val="none" w:sz="0" w:space="0" w:color="auto"/>
      </w:divBdr>
    </w:div>
    <w:div w:id="682511795">
      <w:bodyDiv w:val="1"/>
      <w:marLeft w:val="0"/>
      <w:marRight w:val="0"/>
      <w:marTop w:val="0"/>
      <w:marBottom w:val="0"/>
      <w:divBdr>
        <w:top w:val="none" w:sz="0" w:space="0" w:color="auto"/>
        <w:left w:val="none" w:sz="0" w:space="0" w:color="auto"/>
        <w:bottom w:val="none" w:sz="0" w:space="0" w:color="auto"/>
        <w:right w:val="none" w:sz="0" w:space="0" w:color="auto"/>
      </w:divBdr>
    </w:div>
    <w:div w:id="723677720">
      <w:bodyDiv w:val="1"/>
      <w:marLeft w:val="0"/>
      <w:marRight w:val="0"/>
      <w:marTop w:val="0"/>
      <w:marBottom w:val="0"/>
      <w:divBdr>
        <w:top w:val="none" w:sz="0" w:space="0" w:color="auto"/>
        <w:left w:val="none" w:sz="0" w:space="0" w:color="auto"/>
        <w:bottom w:val="none" w:sz="0" w:space="0" w:color="auto"/>
        <w:right w:val="none" w:sz="0" w:space="0" w:color="auto"/>
      </w:divBdr>
    </w:div>
    <w:div w:id="786584007">
      <w:bodyDiv w:val="1"/>
      <w:marLeft w:val="0"/>
      <w:marRight w:val="0"/>
      <w:marTop w:val="0"/>
      <w:marBottom w:val="0"/>
      <w:divBdr>
        <w:top w:val="none" w:sz="0" w:space="0" w:color="auto"/>
        <w:left w:val="none" w:sz="0" w:space="0" w:color="auto"/>
        <w:bottom w:val="none" w:sz="0" w:space="0" w:color="auto"/>
        <w:right w:val="none" w:sz="0" w:space="0" w:color="auto"/>
      </w:divBdr>
    </w:div>
    <w:div w:id="845559991">
      <w:bodyDiv w:val="1"/>
      <w:marLeft w:val="0"/>
      <w:marRight w:val="0"/>
      <w:marTop w:val="0"/>
      <w:marBottom w:val="0"/>
      <w:divBdr>
        <w:top w:val="none" w:sz="0" w:space="0" w:color="auto"/>
        <w:left w:val="none" w:sz="0" w:space="0" w:color="auto"/>
        <w:bottom w:val="none" w:sz="0" w:space="0" w:color="auto"/>
        <w:right w:val="none" w:sz="0" w:space="0" w:color="auto"/>
      </w:divBdr>
    </w:div>
    <w:div w:id="865486350">
      <w:bodyDiv w:val="1"/>
      <w:marLeft w:val="0"/>
      <w:marRight w:val="0"/>
      <w:marTop w:val="0"/>
      <w:marBottom w:val="0"/>
      <w:divBdr>
        <w:top w:val="none" w:sz="0" w:space="0" w:color="auto"/>
        <w:left w:val="none" w:sz="0" w:space="0" w:color="auto"/>
        <w:bottom w:val="none" w:sz="0" w:space="0" w:color="auto"/>
        <w:right w:val="none" w:sz="0" w:space="0" w:color="auto"/>
      </w:divBdr>
    </w:div>
    <w:div w:id="914975139">
      <w:bodyDiv w:val="1"/>
      <w:marLeft w:val="0"/>
      <w:marRight w:val="0"/>
      <w:marTop w:val="0"/>
      <w:marBottom w:val="0"/>
      <w:divBdr>
        <w:top w:val="none" w:sz="0" w:space="0" w:color="auto"/>
        <w:left w:val="none" w:sz="0" w:space="0" w:color="auto"/>
        <w:bottom w:val="none" w:sz="0" w:space="0" w:color="auto"/>
        <w:right w:val="none" w:sz="0" w:space="0" w:color="auto"/>
      </w:divBdr>
    </w:div>
    <w:div w:id="918488858">
      <w:bodyDiv w:val="1"/>
      <w:marLeft w:val="0"/>
      <w:marRight w:val="0"/>
      <w:marTop w:val="0"/>
      <w:marBottom w:val="0"/>
      <w:divBdr>
        <w:top w:val="none" w:sz="0" w:space="0" w:color="auto"/>
        <w:left w:val="none" w:sz="0" w:space="0" w:color="auto"/>
        <w:bottom w:val="none" w:sz="0" w:space="0" w:color="auto"/>
        <w:right w:val="none" w:sz="0" w:space="0" w:color="auto"/>
      </w:divBdr>
    </w:div>
    <w:div w:id="1115517564">
      <w:bodyDiv w:val="1"/>
      <w:marLeft w:val="0"/>
      <w:marRight w:val="0"/>
      <w:marTop w:val="0"/>
      <w:marBottom w:val="0"/>
      <w:divBdr>
        <w:top w:val="none" w:sz="0" w:space="0" w:color="auto"/>
        <w:left w:val="none" w:sz="0" w:space="0" w:color="auto"/>
        <w:bottom w:val="none" w:sz="0" w:space="0" w:color="auto"/>
        <w:right w:val="none" w:sz="0" w:space="0" w:color="auto"/>
      </w:divBdr>
    </w:div>
    <w:div w:id="1153719069">
      <w:bodyDiv w:val="1"/>
      <w:marLeft w:val="0"/>
      <w:marRight w:val="0"/>
      <w:marTop w:val="0"/>
      <w:marBottom w:val="0"/>
      <w:divBdr>
        <w:top w:val="none" w:sz="0" w:space="0" w:color="auto"/>
        <w:left w:val="none" w:sz="0" w:space="0" w:color="auto"/>
        <w:bottom w:val="none" w:sz="0" w:space="0" w:color="auto"/>
        <w:right w:val="none" w:sz="0" w:space="0" w:color="auto"/>
      </w:divBdr>
    </w:div>
    <w:div w:id="1231312463">
      <w:bodyDiv w:val="1"/>
      <w:marLeft w:val="0"/>
      <w:marRight w:val="0"/>
      <w:marTop w:val="0"/>
      <w:marBottom w:val="0"/>
      <w:divBdr>
        <w:top w:val="none" w:sz="0" w:space="0" w:color="auto"/>
        <w:left w:val="none" w:sz="0" w:space="0" w:color="auto"/>
        <w:bottom w:val="none" w:sz="0" w:space="0" w:color="auto"/>
        <w:right w:val="none" w:sz="0" w:space="0" w:color="auto"/>
      </w:divBdr>
    </w:div>
    <w:div w:id="1340355787">
      <w:bodyDiv w:val="1"/>
      <w:marLeft w:val="0"/>
      <w:marRight w:val="0"/>
      <w:marTop w:val="0"/>
      <w:marBottom w:val="0"/>
      <w:divBdr>
        <w:top w:val="none" w:sz="0" w:space="0" w:color="auto"/>
        <w:left w:val="none" w:sz="0" w:space="0" w:color="auto"/>
        <w:bottom w:val="none" w:sz="0" w:space="0" w:color="auto"/>
        <w:right w:val="none" w:sz="0" w:space="0" w:color="auto"/>
      </w:divBdr>
    </w:div>
    <w:div w:id="1375540863">
      <w:bodyDiv w:val="1"/>
      <w:marLeft w:val="0"/>
      <w:marRight w:val="0"/>
      <w:marTop w:val="0"/>
      <w:marBottom w:val="0"/>
      <w:divBdr>
        <w:top w:val="none" w:sz="0" w:space="0" w:color="auto"/>
        <w:left w:val="none" w:sz="0" w:space="0" w:color="auto"/>
        <w:bottom w:val="none" w:sz="0" w:space="0" w:color="auto"/>
        <w:right w:val="none" w:sz="0" w:space="0" w:color="auto"/>
      </w:divBdr>
    </w:div>
    <w:div w:id="1387490406">
      <w:bodyDiv w:val="1"/>
      <w:marLeft w:val="0"/>
      <w:marRight w:val="0"/>
      <w:marTop w:val="0"/>
      <w:marBottom w:val="0"/>
      <w:divBdr>
        <w:top w:val="none" w:sz="0" w:space="0" w:color="auto"/>
        <w:left w:val="none" w:sz="0" w:space="0" w:color="auto"/>
        <w:bottom w:val="none" w:sz="0" w:space="0" w:color="auto"/>
        <w:right w:val="none" w:sz="0" w:space="0" w:color="auto"/>
      </w:divBdr>
    </w:div>
    <w:div w:id="1415469874">
      <w:bodyDiv w:val="1"/>
      <w:marLeft w:val="0"/>
      <w:marRight w:val="0"/>
      <w:marTop w:val="0"/>
      <w:marBottom w:val="0"/>
      <w:divBdr>
        <w:top w:val="none" w:sz="0" w:space="0" w:color="auto"/>
        <w:left w:val="none" w:sz="0" w:space="0" w:color="auto"/>
        <w:bottom w:val="none" w:sz="0" w:space="0" w:color="auto"/>
        <w:right w:val="none" w:sz="0" w:space="0" w:color="auto"/>
      </w:divBdr>
    </w:div>
    <w:div w:id="1440906477">
      <w:bodyDiv w:val="1"/>
      <w:marLeft w:val="0"/>
      <w:marRight w:val="0"/>
      <w:marTop w:val="0"/>
      <w:marBottom w:val="0"/>
      <w:divBdr>
        <w:top w:val="none" w:sz="0" w:space="0" w:color="auto"/>
        <w:left w:val="none" w:sz="0" w:space="0" w:color="auto"/>
        <w:bottom w:val="none" w:sz="0" w:space="0" w:color="auto"/>
        <w:right w:val="none" w:sz="0" w:space="0" w:color="auto"/>
      </w:divBdr>
    </w:div>
    <w:div w:id="1449205759">
      <w:bodyDiv w:val="1"/>
      <w:marLeft w:val="0"/>
      <w:marRight w:val="0"/>
      <w:marTop w:val="0"/>
      <w:marBottom w:val="0"/>
      <w:divBdr>
        <w:top w:val="none" w:sz="0" w:space="0" w:color="auto"/>
        <w:left w:val="none" w:sz="0" w:space="0" w:color="auto"/>
        <w:bottom w:val="none" w:sz="0" w:space="0" w:color="auto"/>
        <w:right w:val="none" w:sz="0" w:space="0" w:color="auto"/>
      </w:divBdr>
    </w:div>
    <w:div w:id="1456101559">
      <w:bodyDiv w:val="1"/>
      <w:marLeft w:val="0"/>
      <w:marRight w:val="0"/>
      <w:marTop w:val="0"/>
      <w:marBottom w:val="0"/>
      <w:divBdr>
        <w:top w:val="none" w:sz="0" w:space="0" w:color="auto"/>
        <w:left w:val="none" w:sz="0" w:space="0" w:color="auto"/>
        <w:bottom w:val="none" w:sz="0" w:space="0" w:color="auto"/>
        <w:right w:val="none" w:sz="0" w:space="0" w:color="auto"/>
      </w:divBdr>
    </w:div>
    <w:div w:id="1461260981">
      <w:bodyDiv w:val="1"/>
      <w:marLeft w:val="0"/>
      <w:marRight w:val="0"/>
      <w:marTop w:val="0"/>
      <w:marBottom w:val="0"/>
      <w:divBdr>
        <w:top w:val="none" w:sz="0" w:space="0" w:color="auto"/>
        <w:left w:val="none" w:sz="0" w:space="0" w:color="auto"/>
        <w:bottom w:val="none" w:sz="0" w:space="0" w:color="auto"/>
        <w:right w:val="none" w:sz="0" w:space="0" w:color="auto"/>
      </w:divBdr>
      <w:divsChild>
        <w:div w:id="250891642">
          <w:marLeft w:val="0"/>
          <w:marRight w:val="0"/>
          <w:marTop w:val="0"/>
          <w:marBottom w:val="0"/>
          <w:divBdr>
            <w:top w:val="none" w:sz="0" w:space="0" w:color="auto"/>
            <w:left w:val="none" w:sz="0" w:space="0" w:color="auto"/>
            <w:bottom w:val="none" w:sz="0" w:space="0" w:color="auto"/>
            <w:right w:val="none" w:sz="0" w:space="0" w:color="auto"/>
          </w:divBdr>
          <w:divsChild>
            <w:div w:id="1988318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522229">
      <w:bodyDiv w:val="1"/>
      <w:marLeft w:val="0"/>
      <w:marRight w:val="0"/>
      <w:marTop w:val="0"/>
      <w:marBottom w:val="0"/>
      <w:divBdr>
        <w:top w:val="none" w:sz="0" w:space="0" w:color="auto"/>
        <w:left w:val="none" w:sz="0" w:space="0" w:color="auto"/>
        <w:bottom w:val="none" w:sz="0" w:space="0" w:color="auto"/>
        <w:right w:val="none" w:sz="0" w:space="0" w:color="auto"/>
      </w:divBdr>
    </w:div>
    <w:div w:id="1517310666">
      <w:bodyDiv w:val="1"/>
      <w:marLeft w:val="0"/>
      <w:marRight w:val="0"/>
      <w:marTop w:val="0"/>
      <w:marBottom w:val="0"/>
      <w:divBdr>
        <w:top w:val="none" w:sz="0" w:space="0" w:color="auto"/>
        <w:left w:val="none" w:sz="0" w:space="0" w:color="auto"/>
        <w:bottom w:val="none" w:sz="0" w:space="0" w:color="auto"/>
        <w:right w:val="none" w:sz="0" w:space="0" w:color="auto"/>
      </w:divBdr>
    </w:div>
    <w:div w:id="1521627123">
      <w:bodyDiv w:val="1"/>
      <w:marLeft w:val="0"/>
      <w:marRight w:val="0"/>
      <w:marTop w:val="0"/>
      <w:marBottom w:val="0"/>
      <w:divBdr>
        <w:top w:val="none" w:sz="0" w:space="0" w:color="auto"/>
        <w:left w:val="none" w:sz="0" w:space="0" w:color="auto"/>
        <w:bottom w:val="none" w:sz="0" w:space="0" w:color="auto"/>
        <w:right w:val="none" w:sz="0" w:space="0" w:color="auto"/>
      </w:divBdr>
    </w:div>
    <w:div w:id="1527479630">
      <w:bodyDiv w:val="1"/>
      <w:marLeft w:val="0"/>
      <w:marRight w:val="0"/>
      <w:marTop w:val="0"/>
      <w:marBottom w:val="0"/>
      <w:divBdr>
        <w:top w:val="none" w:sz="0" w:space="0" w:color="auto"/>
        <w:left w:val="none" w:sz="0" w:space="0" w:color="auto"/>
        <w:bottom w:val="none" w:sz="0" w:space="0" w:color="auto"/>
        <w:right w:val="none" w:sz="0" w:space="0" w:color="auto"/>
      </w:divBdr>
    </w:div>
    <w:div w:id="1545365074">
      <w:bodyDiv w:val="1"/>
      <w:marLeft w:val="0"/>
      <w:marRight w:val="0"/>
      <w:marTop w:val="0"/>
      <w:marBottom w:val="0"/>
      <w:divBdr>
        <w:top w:val="none" w:sz="0" w:space="0" w:color="auto"/>
        <w:left w:val="none" w:sz="0" w:space="0" w:color="auto"/>
        <w:bottom w:val="none" w:sz="0" w:space="0" w:color="auto"/>
        <w:right w:val="none" w:sz="0" w:space="0" w:color="auto"/>
      </w:divBdr>
    </w:div>
    <w:div w:id="1637685277">
      <w:bodyDiv w:val="1"/>
      <w:marLeft w:val="0"/>
      <w:marRight w:val="0"/>
      <w:marTop w:val="0"/>
      <w:marBottom w:val="0"/>
      <w:divBdr>
        <w:top w:val="none" w:sz="0" w:space="0" w:color="auto"/>
        <w:left w:val="none" w:sz="0" w:space="0" w:color="auto"/>
        <w:bottom w:val="none" w:sz="0" w:space="0" w:color="auto"/>
        <w:right w:val="none" w:sz="0" w:space="0" w:color="auto"/>
      </w:divBdr>
    </w:div>
    <w:div w:id="1747341655">
      <w:bodyDiv w:val="1"/>
      <w:marLeft w:val="0"/>
      <w:marRight w:val="0"/>
      <w:marTop w:val="0"/>
      <w:marBottom w:val="0"/>
      <w:divBdr>
        <w:top w:val="none" w:sz="0" w:space="0" w:color="auto"/>
        <w:left w:val="none" w:sz="0" w:space="0" w:color="auto"/>
        <w:bottom w:val="none" w:sz="0" w:space="0" w:color="auto"/>
        <w:right w:val="none" w:sz="0" w:space="0" w:color="auto"/>
      </w:divBdr>
    </w:div>
    <w:div w:id="1773864254">
      <w:bodyDiv w:val="1"/>
      <w:marLeft w:val="0"/>
      <w:marRight w:val="0"/>
      <w:marTop w:val="0"/>
      <w:marBottom w:val="0"/>
      <w:divBdr>
        <w:top w:val="none" w:sz="0" w:space="0" w:color="auto"/>
        <w:left w:val="none" w:sz="0" w:space="0" w:color="auto"/>
        <w:bottom w:val="none" w:sz="0" w:space="0" w:color="auto"/>
        <w:right w:val="none" w:sz="0" w:space="0" w:color="auto"/>
      </w:divBdr>
    </w:div>
    <w:div w:id="1851213419">
      <w:bodyDiv w:val="1"/>
      <w:marLeft w:val="0"/>
      <w:marRight w:val="0"/>
      <w:marTop w:val="0"/>
      <w:marBottom w:val="0"/>
      <w:divBdr>
        <w:top w:val="none" w:sz="0" w:space="0" w:color="auto"/>
        <w:left w:val="none" w:sz="0" w:space="0" w:color="auto"/>
        <w:bottom w:val="none" w:sz="0" w:space="0" w:color="auto"/>
        <w:right w:val="none" w:sz="0" w:space="0" w:color="auto"/>
      </w:divBdr>
      <w:divsChild>
        <w:div w:id="1682390180">
          <w:marLeft w:val="0"/>
          <w:marRight w:val="0"/>
          <w:marTop w:val="0"/>
          <w:marBottom w:val="0"/>
          <w:divBdr>
            <w:top w:val="none" w:sz="0" w:space="0" w:color="auto"/>
            <w:left w:val="none" w:sz="0" w:space="0" w:color="auto"/>
            <w:bottom w:val="none" w:sz="0" w:space="0" w:color="auto"/>
            <w:right w:val="none" w:sz="0" w:space="0" w:color="auto"/>
          </w:divBdr>
        </w:div>
      </w:divsChild>
    </w:div>
    <w:div w:id="1931153515">
      <w:bodyDiv w:val="1"/>
      <w:marLeft w:val="0"/>
      <w:marRight w:val="0"/>
      <w:marTop w:val="0"/>
      <w:marBottom w:val="0"/>
      <w:divBdr>
        <w:top w:val="none" w:sz="0" w:space="0" w:color="auto"/>
        <w:left w:val="none" w:sz="0" w:space="0" w:color="auto"/>
        <w:bottom w:val="none" w:sz="0" w:space="0" w:color="auto"/>
        <w:right w:val="none" w:sz="0" w:space="0" w:color="auto"/>
      </w:divBdr>
    </w:div>
    <w:div w:id="1987465826">
      <w:bodyDiv w:val="1"/>
      <w:marLeft w:val="0"/>
      <w:marRight w:val="0"/>
      <w:marTop w:val="0"/>
      <w:marBottom w:val="0"/>
      <w:divBdr>
        <w:top w:val="none" w:sz="0" w:space="0" w:color="auto"/>
        <w:left w:val="none" w:sz="0" w:space="0" w:color="auto"/>
        <w:bottom w:val="none" w:sz="0" w:space="0" w:color="auto"/>
        <w:right w:val="none" w:sz="0" w:space="0" w:color="auto"/>
      </w:divBdr>
    </w:div>
    <w:div w:id="2010059024">
      <w:bodyDiv w:val="1"/>
      <w:marLeft w:val="0"/>
      <w:marRight w:val="0"/>
      <w:marTop w:val="0"/>
      <w:marBottom w:val="0"/>
      <w:divBdr>
        <w:top w:val="none" w:sz="0" w:space="0" w:color="auto"/>
        <w:left w:val="none" w:sz="0" w:space="0" w:color="auto"/>
        <w:bottom w:val="none" w:sz="0" w:space="0" w:color="auto"/>
        <w:right w:val="none" w:sz="0" w:space="0" w:color="auto"/>
      </w:divBdr>
    </w:div>
    <w:div w:id="2011177232">
      <w:bodyDiv w:val="1"/>
      <w:marLeft w:val="0"/>
      <w:marRight w:val="0"/>
      <w:marTop w:val="0"/>
      <w:marBottom w:val="0"/>
      <w:divBdr>
        <w:top w:val="none" w:sz="0" w:space="0" w:color="auto"/>
        <w:left w:val="none" w:sz="0" w:space="0" w:color="auto"/>
        <w:bottom w:val="none" w:sz="0" w:space="0" w:color="auto"/>
        <w:right w:val="none" w:sz="0" w:space="0" w:color="auto"/>
      </w:divBdr>
      <w:divsChild>
        <w:div w:id="1377193472">
          <w:marLeft w:val="0"/>
          <w:marRight w:val="0"/>
          <w:marTop w:val="0"/>
          <w:marBottom w:val="0"/>
          <w:divBdr>
            <w:top w:val="none" w:sz="0" w:space="0" w:color="auto"/>
            <w:left w:val="none" w:sz="0" w:space="0" w:color="auto"/>
            <w:bottom w:val="none" w:sz="0" w:space="0" w:color="auto"/>
            <w:right w:val="none" w:sz="0" w:space="0" w:color="auto"/>
          </w:divBdr>
        </w:div>
      </w:divsChild>
    </w:div>
    <w:div w:id="2099908217">
      <w:bodyDiv w:val="1"/>
      <w:marLeft w:val="0"/>
      <w:marRight w:val="0"/>
      <w:marTop w:val="0"/>
      <w:marBottom w:val="0"/>
      <w:divBdr>
        <w:top w:val="none" w:sz="0" w:space="0" w:color="auto"/>
        <w:left w:val="none" w:sz="0" w:space="0" w:color="auto"/>
        <w:bottom w:val="none" w:sz="0" w:space="0" w:color="auto"/>
        <w:right w:val="none" w:sz="0" w:space="0" w:color="auto"/>
      </w:divBdr>
    </w:div>
    <w:div w:id="2131194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67D1751D2474846AADBAD5BB69B529D" ma:contentTypeVersion="50" ma:contentTypeDescription="Create a new document." ma:contentTypeScope="" ma:versionID="73213ef233c6e0339a28d46fecd033c3">
  <xsd:schema xmlns:xsd="http://www.w3.org/2001/XMLSchema" xmlns:xs="http://www.w3.org/2001/XMLSchema" xmlns:p="http://schemas.microsoft.com/office/2006/metadata/properties" xmlns:ns1="http://schemas.microsoft.com/sharepoint/v3" xmlns:ns2="427e6a65-f235-4eb9-a0a8-31dff144bb0f" xmlns:ns3="f09e0bf7-bf33-43b7-ab98-b518dc2c3635" targetNamespace="http://schemas.microsoft.com/office/2006/metadata/properties" ma:root="true" ma:fieldsID="88d134486f544f73f7aedf4f55d7e06d" ns1:_="" ns2:_="" ns3:_="">
    <xsd:import namespace="http://schemas.microsoft.com/sharepoint/v3"/>
    <xsd:import namespace="427e6a65-f235-4eb9-a0a8-31dff144bb0f"/>
    <xsd:import namespace="f09e0bf7-bf33-43b7-ab98-b518dc2c363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Location" minOccurs="0"/>
                <xsd:element ref="ns1:PublishingStartDate" minOccurs="0"/>
                <xsd:element ref="ns1:PublishingExpirationDate" minOccurs="0"/>
                <xsd:element ref="ns3:SharedWithUsers" minOccurs="0"/>
                <xsd:element ref="ns3:SharedWithDetails" minOccurs="0"/>
                <xsd:element ref="ns2:MediaServiceOCR" minOccurs="0"/>
                <xsd:element ref="ns2:MediaServiceEventHashCode" minOccurs="0"/>
                <xsd:element ref="ns2:MediaServiceGenerationTime" minOccurs="0"/>
                <xsd:element ref="ns2:_Flow_SignoffStatus" minOccurs="0"/>
                <xsd:element ref="ns2:MediaServiceAutoKeyPoints" minOccurs="0"/>
                <xsd:element ref="ns2:MediaServiceKeyPoints" minOccurs="0"/>
                <xsd:element ref="ns2:MediaLengthInSeconds" minOccurs="0"/>
                <xsd:element ref="ns3:TaxCatchAll"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3"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4"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27e6a65-f235-4eb9-a0a8-31dff144bb0f"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1" nillable="true" ma:displayName="MediaServiceDateTaken" ma:description="" ma:hidden="true" ma:internalName="MediaServiceDateTaken" ma:readOnly="true">
      <xsd:simpleType>
        <xsd:restriction base="dms:Text"/>
      </xsd:simpleType>
    </xsd:element>
    <xsd:element name="MediaServiceLocation" ma:index="12" nillable="true" ma:displayName="MediaServiceLocation" ma:description="" ma:internalName="MediaServiceLocation" ma:readOnly="true">
      <xsd:simpleType>
        <xsd:restriction base="dms:Text"/>
      </xsd:simpleType>
    </xsd:element>
    <xsd:element name="MediaServiceOCR" ma:index="17" nillable="true" ma:displayName="MediaServiceOCR" ma:internalName="MediaServiceOCR" ma:readOnly="true">
      <xsd:simpleType>
        <xsd:restriction base="dms:Note">
          <xsd:maxLength value="255"/>
        </xsd:restriction>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_Flow_SignoffStatus" ma:index="20" nillable="true" ma:displayName="Sign-off status" ma:internalName="Sign_x002d_off_x0020_status">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6" nillable="true" ma:taxonomy="true" ma:internalName="lcf76f155ced4ddcb4097134ff3c332f" ma:taxonomyFieldName="MediaServiceImageTags" ma:displayName="Image Tags" ma:readOnly="false" ma:fieldId="{5cf76f15-5ced-4ddc-b409-7134ff3c332f}" ma:taxonomyMulti="true" ma:sspId="5cd1cc18-994a-408d-8b01-5bddb37854c7"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09e0bf7-bf33-43b7-ab98-b518dc2c3635"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4" nillable="true" ma:displayName="Taxonomy Catch All Column" ma:hidden="true" ma:list="{cb2dbac3-6caa-4537-8912-7964bb7a5229}" ma:internalName="TaxCatchAll" ma:showField="CatchAllData" ma:web="f09e0bf7-bf33-43b7-ab98-b518dc2c363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ublishingExpirationDate xmlns="http://schemas.microsoft.com/sharepoint/v3" xsi:nil="true"/>
    <_Flow_SignoffStatus xmlns="427e6a65-f235-4eb9-a0a8-31dff144bb0f" xsi:nil="true"/>
    <PublishingStartDate xmlns="http://schemas.microsoft.com/sharepoint/v3" xsi:nil="true"/>
    <lcf76f155ced4ddcb4097134ff3c332f xmlns="427e6a65-f235-4eb9-a0a8-31dff144bb0f">
      <Terms xmlns="http://schemas.microsoft.com/office/infopath/2007/PartnerControls"/>
    </lcf76f155ced4ddcb4097134ff3c332f>
    <TaxCatchAll xmlns="f09e0bf7-bf33-43b7-ab98-b518dc2c3635" xsi:nil="true"/>
  </documentManagement>
</p:properties>
</file>

<file path=customXml/itemProps1.xml><?xml version="1.0" encoding="utf-8"?>
<ds:datastoreItem xmlns:ds="http://schemas.openxmlformats.org/officeDocument/2006/customXml" ds:itemID="{933E13B5-00B8-4698-BD17-30FDAB1869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27e6a65-f235-4eb9-a0a8-31dff144bb0f"/>
    <ds:schemaRef ds:uri="f09e0bf7-bf33-43b7-ab98-b518dc2c36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5FD803D-E7BC-4789-8830-5C547C82B631}">
  <ds:schemaRefs>
    <ds:schemaRef ds:uri="http://schemas.openxmlformats.org/officeDocument/2006/bibliography"/>
  </ds:schemaRefs>
</ds:datastoreItem>
</file>

<file path=customXml/itemProps3.xml><?xml version="1.0" encoding="utf-8"?>
<ds:datastoreItem xmlns:ds="http://schemas.openxmlformats.org/officeDocument/2006/customXml" ds:itemID="{F52CF629-4DCF-46E4-B000-366646C3D786}">
  <ds:schemaRefs>
    <ds:schemaRef ds:uri="http://schemas.microsoft.com/sharepoint/v3/contenttype/forms"/>
  </ds:schemaRefs>
</ds:datastoreItem>
</file>

<file path=customXml/itemProps4.xml><?xml version="1.0" encoding="utf-8"?>
<ds:datastoreItem xmlns:ds="http://schemas.openxmlformats.org/officeDocument/2006/customXml" ds:itemID="{9AC0CAB7-9652-4CD6-BB2A-B2D61392CECC}">
  <ds:schemaRefs>
    <ds:schemaRef ds:uri="http://schemas.microsoft.com/office/2006/metadata/properties"/>
    <ds:schemaRef ds:uri="http://schemas.microsoft.com/sharepoint/v3"/>
    <ds:schemaRef ds:uri="427e6a65-f235-4eb9-a0a8-31dff144bb0f"/>
    <ds:schemaRef ds:uri="http://schemas.microsoft.com/office/infopath/2007/PartnerControls"/>
    <ds:schemaRef ds:uri="f09e0bf7-bf33-43b7-ab98-b518dc2c3635"/>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3</Pages>
  <Words>1805</Words>
  <Characters>10295</Characters>
  <Application>Microsoft Office Word</Application>
  <DocSecurity>0</DocSecurity>
  <Lines>85</Lines>
  <Paragraphs>2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Subaru of America, Inc.</Company>
  <LinksUpToDate>false</LinksUpToDate>
  <CharactersWithSpaces>12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lastModifiedBy>Bantuboyana, Mohan Kumar (Consultant)</cp:lastModifiedBy>
  <cp:revision>2</cp:revision>
  <dcterms:created xsi:type="dcterms:W3CDTF">2022-10-14T09:37:00Z</dcterms:created>
  <dcterms:modified xsi:type="dcterms:W3CDTF">2022-10-14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7D1751D2474846AADBAD5BB69B529D</vt:lpwstr>
  </property>
  <property fmtid="{D5CDD505-2E9C-101B-9397-08002B2CF9AE}" pid="3" name="Order">
    <vt:r8>355900</vt:r8>
  </property>
  <property fmtid="{D5CDD505-2E9C-101B-9397-08002B2CF9AE}" pid="4" name="xd_ProgID">
    <vt:lpwstr/>
  </property>
  <property fmtid="{D5CDD505-2E9C-101B-9397-08002B2CF9AE}" pid="5" name="ComplianceAssetId">
    <vt:lpwstr/>
  </property>
  <property fmtid="{D5CDD505-2E9C-101B-9397-08002B2CF9AE}" pid="6" name="TemplateUrl">
    <vt:lpwstr/>
  </property>
</Properties>
</file>